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BA67C7">
      <w:pPr>
        <w:pStyle w:val="1"/>
        <w:pageBreakBefore/>
        <w:spacing w:line="360" w:lineRule="auto"/>
        <w:rPr>
          <w:rStyle w:val="10"/>
          <w:b/>
          <w:bCs/>
        </w:rPr>
      </w:pPr>
      <w:r>
        <w:rPr>
          <w:rStyle w:val="10"/>
          <w:rFonts w:hint="eastAsia"/>
          <w:b/>
          <w:bCs/>
        </w:rPr>
        <w:t>采集传输系统软件实现</w:t>
      </w:r>
    </w:p>
    <w:p w14:paraId="195A84B0" w14:textId="38267959" w:rsidR="00E3457F" w:rsidRPr="00E3457F" w:rsidRDefault="00E3457F" w:rsidP="00BA67C7">
      <w:pPr>
        <w:spacing w:line="360" w:lineRule="auto"/>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2958F1BC" w:rsidR="00697730" w:rsidRDefault="00697730" w:rsidP="00BA67C7">
      <w:pPr>
        <w:pStyle w:val="2"/>
        <w:spacing w:line="360" w:lineRule="auto"/>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0BDD0671" w:rsidR="00697730" w:rsidRDefault="00A16F9D" w:rsidP="00BA67C7">
      <w:pPr>
        <w:spacing w:line="360" w:lineRule="auto"/>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r w:rsidR="004B723E">
        <w:rPr>
          <w:rFonts w:hint="eastAsia"/>
        </w:rPr>
        <w:t>外部接口</w:t>
      </w:r>
      <w:r w:rsidR="00BC1733">
        <w:rPr>
          <w:rFonts w:hint="eastAsia"/>
        </w:rPr>
        <w:t>在整个水声探测系统中的作用范围如图</w:t>
      </w:r>
      <w:r w:rsidR="00BC1733">
        <w:rPr>
          <w:rFonts w:hint="eastAsia"/>
        </w:rPr>
        <w:t>5.1</w:t>
      </w:r>
      <w:r w:rsidR="00BC1733">
        <w:rPr>
          <w:rFonts w:hint="eastAsia"/>
        </w:rPr>
        <w:t>红色虚线框所示：</w:t>
      </w:r>
    </w:p>
    <w:p w14:paraId="37CD62AB" w14:textId="4F5070A3" w:rsidR="00BC1733" w:rsidRPr="00BC1733" w:rsidRDefault="0015081C" w:rsidP="00BA67C7">
      <w:pPr>
        <w:spacing w:line="360" w:lineRule="auto"/>
        <w:jc w:val="center"/>
      </w:pPr>
      <w:r>
        <w:rPr>
          <w:rFonts w:hint="eastAsia"/>
        </w:rPr>
        <w:t>图</w:t>
      </w:r>
      <w:r>
        <w:rPr>
          <w:rFonts w:hint="eastAsia"/>
        </w:rPr>
        <w:t xml:space="preserve">5.1 </w:t>
      </w:r>
      <w:r>
        <w:rPr>
          <w:rFonts w:hint="eastAsia"/>
        </w:rPr>
        <w:t>节点、网关、上位机通信方式概要图</w:t>
      </w:r>
      <w:r w:rsidR="00E3232F">
        <w:rPr>
          <w:rFonts w:asciiTheme="minorHAnsi" w:eastAsiaTheme="minorEastAsia" w:hAnsiTheme="minorHAnsi" w:cstheme="minorBidi"/>
          <w:noProof/>
          <w:sz w:val="21"/>
          <w:szCs w:val="22"/>
        </w:rPr>
        <w:object w:dxaOrig="1440" w:dyaOrig="1440" w14:anchorId="04A0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0;margin-top:0;width:298.85pt;height:193.25pt;z-index:251684864;mso-position-horizontal:center;mso-position-horizontal-relative:text;mso-position-vertical-relative:text">
            <v:imagedata r:id="rId8" o:title=""/>
            <w10:wrap type="topAndBottom"/>
          </v:shape>
          <o:OLEObject Type="Embed" ProgID="Visio.Drawing.15" ShapeID="_x0000_s1055" DrawAspect="Content" ObjectID="_1575152756" r:id="rId9"/>
        </w:object>
      </w:r>
    </w:p>
    <w:p w14:paraId="3A4636E3" w14:textId="3F533341" w:rsidR="0015081C" w:rsidRDefault="0015081C" w:rsidP="00BA67C7">
      <w:pPr>
        <w:spacing w:line="360" w:lineRule="auto"/>
        <w:ind w:firstLineChars="200" w:firstLine="480"/>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w:t>
      </w:r>
      <w:r w:rsidR="00C21DA5">
        <w:rPr>
          <w:rFonts w:hint="eastAsia"/>
        </w:rPr>
        <w:t>在接收到节点或者上位机的通信信息时，对协议进行一个交替转换后再转发给上位机或者节点</w:t>
      </w:r>
      <w:r>
        <w:rPr>
          <w:rFonts w:hint="eastAsia"/>
        </w:rPr>
        <w:t>，</w:t>
      </w:r>
      <w:r w:rsidR="00C21DA5">
        <w:rPr>
          <w:rFonts w:hint="eastAsia"/>
        </w:rPr>
        <w:t>除此之外，</w:t>
      </w:r>
      <w:r w:rsidR="00C21DA5">
        <w:rPr>
          <w:rFonts w:hint="eastAsia"/>
        </w:rPr>
        <w:lastRenderedPageBreak/>
        <w:t>对命令的内容</w:t>
      </w:r>
      <w:r w:rsidR="000B49A5">
        <w:rPr>
          <w:rFonts w:hint="eastAsia"/>
        </w:rPr>
        <w:t>和数据的转发</w:t>
      </w:r>
      <w:r w:rsidR="00C21DA5">
        <w:rPr>
          <w:rFonts w:hint="eastAsia"/>
        </w:rPr>
        <w:t>几乎是透明的，主要业务逻辑集中在采集传输节点上实现。因此，采集传输节点的外部接口是否设计合理至关重要。</w:t>
      </w:r>
    </w:p>
    <w:p w14:paraId="69FAAF8E" w14:textId="5BFDFFAB" w:rsidR="00CA2F29" w:rsidRDefault="00CA2F29" w:rsidP="00BA67C7">
      <w:pPr>
        <w:spacing w:line="360" w:lineRule="auto"/>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CA8AAE" w:rsidR="00883F7D" w:rsidRDefault="00883F7D" w:rsidP="00BA67C7">
      <w:pPr>
        <w:pStyle w:val="3"/>
        <w:spacing w:line="360" w:lineRule="auto"/>
      </w:pPr>
      <w:r>
        <w:rPr>
          <w:rFonts w:hint="eastAsia"/>
        </w:rPr>
        <w:t>5.</w:t>
      </w:r>
      <w:r w:rsidR="001301AC">
        <w:rPr>
          <w:rFonts w:hint="eastAsia"/>
        </w:rPr>
        <w:t>1</w:t>
      </w:r>
      <w:r>
        <w:rPr>
          <w:rFonts w:hint="eastAsia"/>
        </w:rPr>
        <w:t xml:space="preserve">.1 </w:t>
      </w:r>
      <w:r w:rsidR="001301AC">
        <w:rPr>
          <w:rFonts w:hint="eastAsia"/>
        </w:rPr>
        <w:t>传输协议</w:t>
      </w:r>
    </w:p>
    <w:p w14:paraId="42F5C47F" w14:textId="2A49DEBC" w:rsidR="00F01FDC" w:rsidRDefault="00E3232F" w:rsidP="00BA67C7">
      <w:pPr>
        <w:spacing w:line="360" w:lineRule="auto"/>
        <w:ind w:firstLineChars="200" w:firstLine="420"/>
      </w:pPr>
      <w:r>
        <w:rPr>
          <w:rFonts w:asciiTheme="minorHAnsi" w:eastAsiaTheme="minorEastAsia" w:hAnsiTheme="minorHAnsi" w:cstheme="minorBidi"/>
          <w:noProof/>
          <w:sz w:val="21"/>
          <w:szCs w:val="22"/>
        </w:rPr>
        <w:object w:dxaOrig="1440" w:dyaOrig="1440" w14:anchorId="43F86618">
          <v:shape id="_x0000_s1041" type="#_x0000_t75" style="position:absolute;left:0;text-align:left;margin-left:.15pt;margin-top:40.6pt;width:415pt;height:169.3pt;z-index:251676672;mso-position-horizontal-relative:text;mso-position-vertical-relative:text">
            <v:imagedata r:id="rId10" o:title=""/>
            <w10:wrap type="topAndBottom"/>
          </v:shape>
          <o:OLEObject Type="Embed" ProgID="Visio.Drawing.15" ShapeID="_x0000_s1041" DrawAspect="Content" ObjectID="_1575152757" r:id="rId11"/>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BA67C7">
      <w:pPr>
        <w:spacing w:line="360" w:lineRule="auto"/>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4C6A9577" w:rsidR="006A40C5" w:rsidRDefault="00920BC0" w:rsidP="00BA67C7">
      <w:pPr>
        <w:spacing w:line="360" w:lineRule="auto"/>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6F85ABD" w14:textId="6EF2AA2F" w:rsidR="00920BC0" w:rsidRPr="00920BC0" w:rsidRDefault="00E3232F"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0;width:360.6pt;height:307.85pt;z-index:251672576;mso-position-horizontal:center;mso-position-horizontal-relative:text;mso-position-vertical-relative:text">
            <v:imagedata r:id="rId12" o:title=""/>
            <w10:wrap type="topAndBottom"/>
          </v:shape>
          <o:OLEObject Type="Embed" ProgID="Visio.Drawing.15" ShapeID="_x0000_s1037" DrawAspect="Content" ObjectID="_1575152758" r:id="rId13"/>
        </w:object>
      </w:r>
      <w:r w:rsidR="00920BC0">
        <w:rPr>
          <w:rFonts w:hint="eastAsia"/>
        </w:rPr>
        <w:t>图</w:t>
      </w:r>
      <w:r w:rsidR="00920BC0">
        <w:rPr>
          <w:rFonts w:hint="eastAsia"/>
        </w:rPr>
        <w:t>5.</w:t>
      </w:r>
      <w:r w:rsidR="00716792">
        <w:rPr>
          <w:rFonts w:hint="eastAsia"/>
        </w:rPr>
        <w:t>2</w:t>
      </w:r>
      <w:r w:rsidR="00920BC0">
        <w:rPr>
          <w:rFonts w:hint="eastAsia"/>
        </w:rPr>
        <w:t>：数据包监听处理流程</w:t>
      </w:r>
      <w:r w:rsidR="00716792">
        <w:rPr>
          <w:rFonts w:hint="eastAsia"/>
        </w:rPr>
        <w:t>图</w:t>
      </w:r>
    </w:p>
    <w:p w14:paraId="26C0A2D7" w14:textId="4F972D2B" w:rsidR="00444661" w:rsidRDefault="00BB2E0E" w:rsidP="00BA67C7">
      <w:pPr>
        <w:spacing w:line="360" w:lineRule="auto"/>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A67C7">
      <w:pPr>
        <w:spacing w:line="360" w:lineRule="auto"/>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A67C7">
      <w:pPr>
        <w:spacing w:line="360" w:lineRule="auto"/>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BA67C7">
      <w:pPr>
        <w:spacing w:line="360" w:lineRule="auto"/>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BA67C7">
            <w:pPr>
              <w:spacing w:line="360" w:lineRule="auto"/>
              <w:jc w:val="center"/>
            </w:pPr>
            <w:r w:rsidRPr="00EF2B38">
              <w:rPr>
                <w:rFonts w:hint="eastAsia"/>
              </w:rPr>
              <w:t>具体意义</w:t>
            </w:r>
          </w:p>
        </w:tc>
        <w:tc>
          <w:tcPr>
            <w:tcW w:w="4261" w:type="dxa"/>
          </w:tcPr>
          <w:p w14:paraId="1D73F8D6" w14:textId="77777777" w:rsidR="00BB2E0E" w:rsidRPr="00EF2B38" w:rsidRDefault="00BB2E0E" w:rsidP="00BA67C7">
            <w:pPr>
              <w:spacing w:line="360" w:lineRule="auto"/>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BA67C7">
            <w:pPr>
              <w:spacing w:line="360" w:lineRule="auto"/>
              <w:jc w:val="center"/>
            </w:pPr>
            <w:r w:rsidRPr="00EF2B38">
              <w:rPr>
                <w:rFonts w:hint="eastAsia"/>
              </w:rPr>
              <w:t>广播包</w:t>
            </w:r>
          </w:p>
        </w:tc>
        <w:tc>
          <w:tcPr>
            <w:tcW w:w="4261" w:type="dxa"/>
          </w:tcPr>
          <w:p w14:paraId="792B8B4D" w14:textId="77777777" w:rsidR="00BB2E0E" w:rsidRPr="00EF2B38" w:rsidRDefault="00BB2E0E" w:rsidP="00BA67C7">
            <w:pPr>
              <w:spacing w:line="360" w:lineRule="auto"/>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BA67C7">
            <w:pPr>
              <w:spacing w:line="360" w:lineRule="auto"/>
              <w:jc w:val="center"/>
            </w:pPr>
            <w:r w:rsidRPr="00EF2B38">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BA67C7">
            <w:pPr>
              <w:spacing w:line="360" w:lineRule="auto"/>
              <w:jc w:val="center"/>
            </w:pPr>
            <w:r w:rsidRPr="00EF2B38">
              <w:rPr>
                <w:rFonts w:hint="eastAsia"/>
              </w:rPr>
              <w:t>192.XXX(0 - ?)</w:t>
            </w:r>
          </w:p>
        </w:tc>
      </w:tr>
    </w:tbl>
    <w:p w14:paraId="664C251D" w14:textId="01EADF4A" w:rsidR="00BB2E0E" w:rsidRPr="00EF2B38" w:rsidRDefault="00BB2E0E" w:rsidP="00BA67C7">
      <w:pPr>
        <w:spacing w:line="360" w:lineRule="auto"/>
        <w:ind w:firstLineChars="200" w:firstLine="480"/>
      </w:pPr>
      <w:r w:rsidRPr="00EF2B38">
        <w:rPr>
          <w:rFonts w:hint="eastAsia"/>
        </w:rPr>
        <w:lastRenderedPageBreak/>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8" type="#_x0000_t75" style="width:118.2pt;height:13.8pt" o:ole="">
            <v:imagedata r:id="rId14" o:title=""/>
          </v:shape>
          <o:OLEObject Type="Embed" ProgID="Equation.DSMT4" ShapeID="_x0000_i1028" DrawAspect="Content" ObjectID="_1575152754" r:id="rId15"/>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A67C7">
      <w:pPr>
        <w:spacing w:line="360" w:lineRule="auto"/>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BA67C7">
      <w:pPr>
        <w:spacing w:line="360" w:lineRule="auto"/>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BA67C7">
            <w:pPr>
              <w:spacing w:line="360" w:lineRule="auto"/>
              <w:jc w:val="center"/>
            </w:pPr>
            <w:r w:rsidRPr="00EF2B38">
              <w:rPr>
                <w:rFonts w:hint="eastAsia"/>
              </w:rPr>
              <w:t>具体意义</w:t>
            </w:r>
          </w:p>
        </w:tc>
        <w:tc>
          <w:tcPr>
            <w:tcW w:w="4173" w:type="dxa"/>
          </w:tcPr>
          <w:p w14:paraId="36E9208B" w14:textId="77777777" w:rsidR="00BB2E0E" w:rsidRPr="00EF2B38" w:rsidRDefault="00BB2E0E" w:rsidP="00BA67C7">
            <w:pPr>
              <w:spacing w:line="360" w:lineRule="auto"/>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BA67C7">
            <w:pPr>
              <w:spacing w:line="360" w:lineRule="auto"/>
              <w:jc w:val="center"/>
            </w:pPr>
            <w:r w:rsidRPr="00EF2B38">
              <w:rPr>
                <w:rFonts w:hint="eastAsia"/>
              </w:rPr>
              <w:t>左向</w:t>
            </w:r>
          </w:p>
        </w:tc>
        <w:tc>
          <w:tcPr>
            <w:tcW w:w="4173" w:type="dxa"/>
          </w:tcPr>
          <w:p w14:paraId="5C6E39C2" w14:textId="1CDDD168" w:rsidR="00CE54A6" w:rsidRPr="00EF2B38" w:rsidRDefault="00CE54A6" w:rsidP="00BA67C7">
            <w:pPr>
              <w:spacing w:line="360" w:lineRule="auto"/>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BA67C7">
            <w:pPr>
              <w:spacing w:line="360" w:lineRule="auto"/>
              <w:jc w:val="center"/>
            </w:pPr>
            <w:r w:rsidRPr="00EF2B38">
              <w:rPr>
                <w:rFonts w:hint="eastAsia"/>
              </w:rPr>
              <w:t>右向</w:t>
            </w:r>
          </w:p>
        </w:tc>
        <w:tc>
          <w:tcPr>
            <w:tcW w:w="4173" w:type="dxa"/>
          </w:tcPr>
          <w:p w14:paraId="4A58483B" w14:textId="04334D72" w:rsidR="00CE54A6" w:rsidRPr="00EF2B38" w:rsidRDefault="00CE54A6" w:rsidP="00BA67C7">
            <w:pPr>
              <w:spacing w:line="360" w:lineRule="auto"/>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BA67C7">
            <w:pPr>
              <w:spacing w:line="360" w:lineRule="auto"/>
              <w:jc w:val="center"/>
            </w:pPr>
            <w:r w:rsidRPr="00EF2B38">
              <w:rPr>
                <w:rFonts w:hint="eastAsia"/>
              </w:rPr>
              <w:t>双向</w:t>
            </w:r>
          </w:p>
        </w:tc>
        <w:tc>
          <w:tcPr>
            <w:tcW w:w="4173" w:type="dxa"/>
          </w:tcPr>
          <w:p w14:paraId="0EB7828B" w14:textId="7ED9E49E" w:rsidR="00CE54A6" w:rsidRPr="00EF2B38" w:rsidRDefault="00CE54A6" w:rsidP="00BA67C7">
            <w:pPr>
              <w:spacing w:line="360" w:lineRule="auto"/>
              <w:jc w:val="center"/>
            </w:pPr>
            <w:r>
              <w:rPr>
                <w:rFonts w:hint="eastAsia"/>
              </w:rPr>
              <w:t>0</w:t>
            </w:r>
            <w:r>
              <w:t>x03</w:t>
            </w:r>
          </w:p>
        </w:tc>
      </w:tr>
    </w:tbl>
    <w:p w14:paraId="10EE434D" w14:textId="24A61715" w:rsidR="00FF59EF" w:rsidRDefault="00BB2E0E" w:rsidP="00BA67C7">
      <w:pPr>
        <w:spacing w:line="360" w:lineRule="auto"/>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BA67C7">
      <w:pPr>
        <w:spacing w:line="360" w:lineRule="auto"/>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BA67C7">
            <w:pPr>
              <w:spacing w:line="360" w:lineRule="auto"/>
              <w:jc w:val="center"/>
            </w:pPr>
            <w:r w:rsidRPr="00EF2B38">
              <w:rPr>
                <w:rFonts w:hint="eastAsia"/>
              </w:rPr>
              <w:t>具体意义</w:t>
            </w:r>
          </w:p>
        </w:tc>
        <w:tc>
          <w:tcPr>
            <w:tcW w:w="4167" w:type="dxa"/>
          </w:tcPr>
          <w:p w14:paraId="2E2542E8" w14:textId="77777777" w:rsidR="00BB2E0E" w:rsidRPr="00EF2B38" w:rsidRDefault="00BB2E0E" w:rsidP="00BA67C7">
            <w:pPr>
              <w:spacing w:line="360" w:lineRule="auto"/>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BA67C7">
            <w:pPr>
              <w:spacing w:line="360" w:lineRule="auto"/>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BA67C7">
            <w:pPr>
              <w:spacing w:line="360" w:lineRule="auto"/>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BA67C7">
            <w:pPr>
              <w:spacing w:line="360" w:lineRule="auto"/>
              <w:jc w:val="center"/>
            </w:pPr>
            <w:r>
              <w:rPr>
                <w:rFonts w:hint="eastAsia"/>
              </w:rPr>
              <w:t>命令包接收及响应端口</w:t>
            </w:r>
          </w:p>
        </w:tc>
        <w:tc>
          <w:tcPr>
            <w:tcW w:w="4167" w:type="dxa"/>
          </w:tcPr>
          <w:p w14:paraId="0A5A8C04" w14:textId="0AC453D1" w:rsidR="000E0BCC" w:rsidRPr="00EF2B38" w:rsidRDefault="000E0BCC" w:rsidP="00BA67C7">
            <w:pPr>
              <w:spacing w:line="360" w:lineRule="auto"/>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BA67C7">
            <w:pPr>
              <w:spacing w:line="360" w:lineRule="auto"/>
              <w:jc w:val="center"/>
            </w:pPr>
            <w:r>
              <w:rPr>
                <w:rFonts w:hint="eastAsia"/>
              </w:rPr>
              <w:t>调试信息上报端口</w:t>
            </w:r>
          </w:p>
        </w:tc>
        <w:tc>
          <w:tcPr>
            <w:tcW w:w="4167" w:type="dxa"/>
          </w:tcPr>
          <w:p w14:paraId="6D22F2D6" w14:textId="72FE6518" w:rsidR="000E0BCC" w:rsidRPr="00EF2B38" w:rsidRDefault="000E0BCC" w:rsidP="00BA67C7">
            <w:pPr>
              <w:spacing w:line="360" w:lineRule="auto"/>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BA67C7">
            <w:pPr>
              <w:spacing w:line="360" w:lineRule="auto"/>
              <w:jc w:val="center"/>
            </w:pPr>
            <w:r>
              <w:rPr>
                <w:rFonts w:hint="eastAsia"/>
              </w:rPr>
              <w:t>诊断模式端口</w:t>
            </w:r>
          </w:p>
        </w:tc>
        <w:tc>
          <w:tcPr>
            <w:tcW w:w="4167" w:type="dxa"/>
          </w:tcPr>
          <w:p w14:paraId="531C7B40" w14:textId="4F7BA42E" w:rsidR="000E0BCC" w:rsidRPr="00EF2B38" w:rsidRDefault="000E0BCC" w:rsidP="00BA67C7">
            <w:pPr>
              <w:spacing w:line="360" w:lineRule="auto"/>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BA67C7">
            <w:pPr>
              <w:spacing w:line="360" w:lineRule="auto"/>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BA67C7">
            <w:pPr>
              <w:spacing w:line="360" w:lineRule="auto"/>
              <w:jc w:val="center"/>
            </w:pPr>
            <w:r>
              <w:t>0x10</w:t>
            </w:r>
          </w:p>
        </w:tc>
      </w:tr>
      <w:tr w:rsidR="00BB2E0E" w:rsidRPr="00D65326" w14:paraId="35A78335" w14:textId="77777777" w:rsidTr="000E0BCC">
        <w:tc>
          <w:tcPr>
            <w:tcW w:w="4129" w:type="dxa"/>
          </w:tcPr>
          <w:p w14:paraId="208B35DF" w14:textId="75C4C1EF" w:rsidR="00BB2E0E" w:rsidRPr="00EF2B38" w:rsidRDefault="00BB2E0E" w:rsidP="00BA67C7">
            <w:pPr>
              <w:spacing w:line="360" w:lineRule="auto"/>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BA67C7">
            <w:pPr>
              <w:spacing w:line="360" w:lineRule="auto"/>
              <w:jc w:val="center"/>
            </w:pPr>
            <w:r>
              <w:t>0x11</w:t>
            </w:r>
          </w:p>
        </w:tc>
      </w:tr>
    </w:tbl>
    <w:p w14:paraId="4FAFB822" w14:textId="77777777" w:rsidR="00BB2E0E" w:rsidRPr="00F14A20" w:rsidRDefault="00BB2E0E" w:rsidP="00BA67C7">
      <w:pPr>
        <w:spacing w:line="360" w:lineRule="auto"/>
      </w:pPr>
    </w:p>
    <w:p w14:paraId="15934870" w14:textId="4E4EA510" w:rsidR="00330B78" w:rsidRDefault="00BB2E0E" w:rsidP="00BA67C7">
      <w:pPr>
        <w:spacing w:line="360" w:lineRule="auto"/>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A67C7">
      <w:pPr>
        <w:pStyle w:val="3"/>
        <w:spacing w:line="360" w:lineRule="auto"/>
      </w:pPr>
      <w:r>
        <w:rPr>
          <w:rFonts w:hint="eastAsia"/>
        </w:rPr>
        <w:t xml:space="preserve">5.1.2 </w:t>
      </w:r>
      <w:r>
        <w:rPr>
          <w:rFonts w:hint="eastAsia"/>
        </w:rPr>
        <w:t>命令协议</w:t>
      </w:r>
    </w:p>
    <w:p w14:paraId="5750BB5A" w14:textId="33769630" w:rsidR="009865D7" w:rsidRDefault="009865D7" w:rsidP="00BA67C7">
      <w:pPr>
        <w:spacing w:line="360" w:lineRule="auto"/>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w:t>
      </w:r>
      <w:r w:rsidR="00716792">
        <w:rPr>
          <w:rFonts w:hint="eastAsia"/>
        </w:rPr>
        <w:lastRenderedPageBreak/>
        <w:t>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E3232F" w:rsidP="00BA67C7">
      <w:pPr>
        <w:spacing w:line="360" w:lineRule="auto"/>
        <w:jc w:val="center"/>
      </w:pPr>
      <w:r>
        <w:rPr>
          <w:rFonts w:asciiTheme="minorHAnsi" w:eastAsiaTheme="minorEastAsia" w:hAnsiTheme="minorHAnsi" w:cstheme="minorBidi"/>
          <w:noProof/>
          <w:sz w:val="21"/>
          <w:szCs w:val="22"/>
        </w:rPr>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6" o:title=""/>
            <w10:wrap type="topAndBottom"/>
          </v:shape>
          <o:OLEObject Type="Embed" ProgID="Visio.Drawing.15" ShapeID="_x0000_s1040" DrawAspect="Content" ObjectID="_1575152759" r:id="rId17"/>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A67C7">
      <w:pPr>
        <w:spacing w:line="360" w:lineRule="auto"/>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A67C7">
      <w:pPr>
        <w:spacing w:line="360" w:lineRule="auto"/>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BA67C7">
      <w:pPr>
        <w:spacing w:line="360" w:lineRule="auto"/>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BA67C7">
      <w:pPr>
        <w:spacing w:line="360" w:lineRule="auto"/>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BA67C7">
      <w:pPr>
        <w:spacing w:line="360" w:lineRule="auto"/>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BA67C7">
      <w:pPr>
        <w:spacing w:line="360" w:lineRule="auto"/>
        <w:ind w:firstLineChars="200" w:firstLine="480"/>
      </w:pPr>
      <w:r>
        <w:rPr>
          <w:rFonts w:hint="eastAsia"/>
        </w:rPr>
        <w:lastRenderedPageBreak/>
        <w:t>命令长度</w:t>
      </w:r>
      <w:r>
        <w:rPr>
          <w:rFonts w:hint="eastAsia"/>
        </w:rPr>
        <w:t>Length</w:t>
      </w:r>
      <w:r>
        <w:rPr>
          <w:rFonts w:hint="eastAsia"/>
        </w:rPr>
        <w:t>：存放命令包的整体长度；</w:t>
      </w:r>
    </w:p>
    <w:p w14:paraId="708A7022" w14:textId="5A9F26B5" w:rsidR="005B1C42" w:rsidRDefault="005B1C42" w:rsidP="00BA67C7">
      <w:pPr>
        <w:spacing w:line="360" w:lineRule="auto"/>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BA67C7">
      <w:pPr>
        <w:spacing w:line="360" w:lineRule="auto"/>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BA67C7">
      <w:pPr>
        <w:spacing w:line="360" w:lineRule="auto"/>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A67C7">
      <w:pPr>
        <w:pStyle w:val="3"/>
        <w:spacing w:line="360" w:lineRule="auto"/>
      </w:pPr>
      <w:r>
        <w:rPr>
          <w:rFonts w:hint="eastAsia"/>
        </w:rPr>
        <w:t xml:space="preserve">5.1.3 </w:t>
      </w:r>
      <w:r>
        <w:rPr>
          <w:rFonts w:hint="eastAsia"/>
        </w:rPr>
        <w:t>数据协议</w:t>
      </w:r>
    </w:p>
    <w:p w14:paraId="174B8D7A" w14:textId="70ED325D" w:rsidR="007E6CD5" w:rsidRDefault="007E6CD5" w:rsidP="00BA67C7">
      <w:pPr>
        <w:spacing w:line="360" w:lineRule="auto"/>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E3232F" w:rsidP="00BA67C7">
      <w:pPr>
        <w:spacing w:line="360" w:lineRule="auto"/>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8" o:title=""/>
            <w10:wrap type="topAndBottom"/>
          </v:shape>
          <o:OLEObject Type="Embed" ProgID="Visio.Drawing.15" ShapeID="_x0000_s1042" DrawAspect="Content" ObjectID="_1575152760" r:id="rId19"/>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BA67C7">
      <w:pPr>
        <w:spacing w:line="360" w:lineRule="auto"/>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BA67C7">
      <w:pPr>
        <w:spacing w:line="360" w:lineRule="auto"/>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BA67C7">
      <w:pPr>
        <w:spacing w:line="360" w:lineRule="auto"/>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lastRenderedPageBreak/>
        <w:t>2</w:t>
      </w:r>
      <w:r>
        <w:t>4</w:t>
      </w:r>
      <w:r>
        <w:t>位</w:t>
      </w:r>
      <w:r>
        <w:rPr>
          <w:rFonts w:hint="eastAsia"/>
        </w:rPr>
        <w:t>，因此，一个数据包的采样数据大小为</w:t>
      </w:r>
      <w:r w:rsidRPr="00842AE8">
        <w:rPr>
          <w:position w:val="-6"/>
        </w:rPr>
        <w:object w:dxaOrig="2360" w:dyaOrig="279" w14:anchorId="3868ADAA">
          <v:shape id="_x0000_i1031" type="#_x0000_t75" style="width:118.2pt;height:13.8pt" o:ole="">
            <v:imagedata r:id="rId14" o:title=""/>
          </v:shape>
          <o:OLEObject Type="Embed" ProgID="Equation.DSMT4" ShapeID="_x0000_i1031" DrawAspect="Content" ObjectID="_1575152755" r:id="rId20"/>
        </w:object>
      </w:r>
      <w:r>
        <w:t>字节</w:t>
      </w:r>
      <w:r>
        <w:rPr>
          <w:rFonts w:hint="eastAsia"/>
        </w:rPr>
        <w:t>。</w:t>
      </w:r>
    </w:p>
    <w:p w14:paraId="5E892D4C" w14:textId="0FCCE7E1" w:rsidR="001301AC" w:rsidRDefault="001301AC" w:rsidP="00BA67C7">
      <w:pPr>
        <w:pStyle w:val="3"/>
        <w:spacing w:line="360" w:lineRule="auto"/>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BA67C7">
      <w:pPr>
        <w:spacing w:line="360" w:lineRule="auto"/>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7B09ABE2" w14:textId="77777777" w:rsidR="004523C6" w:rsidRDefault="00CF6F2E" w:rsidP="004523C6">
      <w:pPr>
        <w:spacing w:line="360" w:lineRule="auto"/>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除自身采样数据包外，</w:t>
      </w:r>
      <w:r w:rsidR="00CF6C82">
        <w:rPr>
          <w:rFonts w:hint="eastAsia"/>
        </w:rPr>
        <w:t>F</w:t>
      </w:r>
      <w:r w:rsidR="00CF6C82">
        <w:t>PGA</w:t>
      </w:r>
      <w:r w:rsidR="00CF6C82">
        <w:rPr>
          <w:rFonts w:hint="eastAsia"/>
        </w:rPr>
        <w:t>在收到数据包时都首先对数据包包头进行检验，</w:t>
      </w:r>
      <w:r w:rsidR="00AB0675">
        <w:rPr>
          <w:rFonts w:hint="eastAsia"/>
        </w:rPr>
        <w:t>再</w:t>
      </w:r>
      <w:r w:rsidR="00CF6C82">
        <w:rPr>
          <w:rFonts w:hint="eastAsia"/>
        </w:rPr>
        <w:t>做后续处理。</w:t>
      </w:r>
    </w:p>
    <w:p w14:paraId="3F4614FC" w14:textId="490C3A1A"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自身采样数据包</w:t>
      </w:r>
    </w:p>
    <w:p w14:paraId="41D38E68" w14:textId="2B493C27" w:rsidR="00384E1F" w:rsidRDefault="00384E1F" w:rsidP="00BA67C7">
      <w:pPr>
        <w:spacing w:line="360" w:lineRule="auto"/>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650BD2">
        <w:rPr>
          <w:rFonts w:hint="eastAsia"/>
        </w:rPr>
        <w:t>进行相应处理后</w:t>
      </w:r>
      <w:r w:rsidR="00D87DC0">
        <w:rPr>
          <w:rFonts w:hint="eastAsia"/>
        </w:rPr>
        <w:t>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33957025" w14:textId="06FC1C54"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转发采样数据包</w:t>
      </w:r>
    </w:p>
    <w:p w14:paraId="5C772F62" w14:textId="0A175912" w:rsidR="00D87DC0" w:rsidRDefault="00D87DC0" w:rsidP="00BA67C7">
      <w:pPr>
        <w:spacing w:line="360" w:lineRule="auto"/>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CC0BB2A" w14:textId="48D919DE"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为延迟测量包</w:t>
      </w:r>
    </w:p>
    <w:p w14:paraId="3336180C" w14:textId="14AD47B4" w:rsidR="00952936" w:rsidRDefault="00EF7707" w:rsidP="00BA67C7">
      <w:pPr>
        <w:spacing w:line="360" w:lineRule="auto"/>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w:t>
      </w:r>
      <w:r w:rsidRPr="00EF7707">
        <w:rPr>
          <w:rFonts w:hint="eastAsia"/>
        </w:rPr>
        <w:lastRenderedPageBreak/>
        <w:t>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A48D98" w14:textId="01D8EBD2"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时钟切换数据包</w:t>
      </w:r>
    </w:p>
    <w:p w14:paraId="56EC8F30" w14:textId="45C88D07" w:rsidR="00384E1F" w:rsidRDefault="00384E1F" w:rsidP="00BA67C7">
      <w:pPr>
        <w:spacing w:line="360" w:lineRule="auto"/>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39D718A4" w14:textId="0BD90FEB"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其余功能包</w:t>
      </w:r>
    </w:p>
    <w:p w14:paraId="420179C4" w14:textId="2B27CBD9" w:rsidR="00A15C7E" w:rsidRPr="00384E1F" w:rsidRDefault="00952936" w:rsidP="00BA67C7">
      <w:pPr>
        <w:spacing w:line="360" w:lineRule="auto"/>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6F2015F9" w:rsidR="007A1F02" w:rsidRDefault="007A1F02" w:rsidP="00BA67C7">
      <w:pPr>
        <w:pStyle w:val="3"/>
        <w:spacing w:line="360" w:lineRule="auto"/>
      </w:pPr>
      <w:r>
        <w:rPr>
          <w:rFonts w:hint="eastAsia"/>
        </w:rPr>
        <w:t>5.1.</w:t>
      </w:r>
      <w:r w:rsidR="00384E1F">
        <w:t>5</w:t>
      </w:r>
      <w:r>
        <w:rPr>
          <w:rFonts w:hint="eastAsia"/>
        </w:rPr>
        <w:t xml:space="preserve"> C</w:t>
      </w:r>
      <w:r>
        <w:t>RC</w:t>
      </w:r>
      <w:r>
        <w:rPr>
          <w:rFonts w:hint="eastAsia"/>
        </w:rPr>
        <w:t>校验</w:t>
      </w:r>
      <w:r w:rsidR="00761AF3">
        <w:rPr>
          <w:rFonts w:hint="eastAsia"/>
        </w:rPr>
        <w:t>实现</w:t>
      </w:r>
    </w:p>
    <w:p w14:paraId="783DCE3B" w14:textId="11BC548E" w:rsidR="00B6303A" w:rsidRPr="00EF2B38" w:rsidRDefault="00CD3F7E" w:rsidP="00BA67C7">
      <w:pPr>
        <w:spacing w:line="360" w:lineRule="auto"/>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00B31C8D" w:rsidR="00200F75" w:rsidRDefault="00B6303A" w:rsidP="00BA67C7">
      <w:pPr>
        <w:spacing w:line="360" w:lineRule="auto"/>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r w:rsidR="00742018">
        <w:rPr>
          <w:rFonts w:hint="eastAsia"/>
        </w:rPr>
        <w:t>本系统</w:t>
      </w:r>
      <w:r w:rsidR="00742018">
        <w:rPr>
          <w:rFonts w:hint="eastAsia"/>
        </w:rPr>
        <w:t>C</w:t>
      </w:r>
      <w:r w:rsidR="00742018">
        <w:t>RC</w:t>
      </w:r>
      <w:r w:rsidR="00742018">
        <w:rPr>
          <w:rFonts w:hint="eastAsia"/>
        </w:rPr>
        <w:t>校验流程图如图</w:t>
      </w:r>
      <w:r w:rsidR="00742018">
        <w:rPr>
          <w:rFonts w:hint="eastAsia"/>
        </w:rPr>
        <w:t>5.5</w:t>
      </w:r>
      <w:r w:rsidR="00742018">
        <w:rPr>
          <w:rFonts w:hint="eastAsia"/>
        </w:rPr>
        <w:t>所示：</w:t>
      </w:r>
    </w:p>
    <w:p w14:paraId="0B97D51E" w14:textId="725AFDC6" w:rsidR="00FB131D" w:rsidRDefault="00E3232F"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058FAD15">
          <v:shape id="_x0000_s1049" type="#_x0000_t75" style="position:absolute;left:0;text-align:left;margin-left:41.15pt;margin-top:.25pt;width:333.05pt;height:416.45pt;z-index:251680768;mso-position-horizontal-relative:text;mso-position-vertical-relative:text">
            <v:imagedata r:id="rId21" o:title=""/>
            <w10:wrap type="topAndBottom"/>
          </v:shape>
          <o:OLEObject Type="Embed" ProgID="Visio.Drawing.15" ShapeID="_x0000_s1049" DrawAspect="Content" ObjectID="_1575152761" r:id="rId22"/>
        </w:object>
      </w:r>
      <w:r w:rsidR="00AA77E8">
        <w:t>图</w:t>
      </w:r>
      <w:r w:rsidR="00AA77E8">
        <w:rPr>
          <w:rFonts w:hint="eastAsia"/>
        </w:rPr>
        <w:t>5.</w:t>
      </w:r>
      <w:r w:rsidR="00AA77E8">
        <w:t>x</w:t>
      </w:r>
      <w:r w:rsidR="00AA77E8">
        <w:rPr>
          <w:rFonts w:hint="eastAsia"/>
        </w:rPr>
        <w:t>：</w:t>
      </w:r>
      <w:r w:rsidR="00AA77E8">
        <w:rPr>
          <w:rFonts w:hint="eastAsia"/>
        </w:rPr>
        <w:t>C</w:t>
      </w:r>
      <w:r w:rsidR="00AA77E8">
        <w:t>RC</w:t>
      </w:r>
      <w:r w:rsidR="00AA77E8">
        <w:t>校验</w:t>
      </w:r>
      <w:r w:rsidR="00AA77E8">
        <w:rPr>
          <w:rFonts w:hint="eastAsia"/>
        </w:rPr>
        <w:t>流程图</w:t>
      </w:r>
    </w:p>
    <w:p w14:paraId="1E8215EA" w14:textId="2FB8A578" w:rsidR="00FB131D" w:rsidRDefault="00AA77E8" w:rsidP="00BA67C7">
      <w:pPr>
        <w:spacing w:line="360" w:lineRule="auto"/>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5637E27D" w14:textId="3C09C49E" w:rsidR="00FB131D" w:rsidRDefault="007D2918" w:rsidP="00BA67C7">
      <w:pPr>
        <w:spacing w:line="360" w:lineRule="auto"/>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3E52BBE7" w14:textId="77777777" w:rsidR="00742018" w:rsidRDefault="00742018" w:rsidP="00BA67C7">
      <w:pPr>
        <w:spacing w:line="360" w:lineRule="auto"/>
        <w:ind w:firstLine="420"/>
      </w:pPr>
      <w:r>
        <w:rPr>
          <w:rFonts w:hint="eastAsia"/>
        </w:rPr>
        <w:t>传统的比特型校验函数每处理</w:t>
      </w:r>
      <w:r>
        <w:rPr>
          <w:rFonts w:hint="eastAsia"/>
        </w:rPr>
        <w:t>1</w:t>
      </w:r>
      <w:r>
        <w:rPr>
          <w:rFonts w:hint="eastAsia"/>
        </w:rPr>
        <w:t>字节的信息码时，需要进行</w:t>
      </w:r>
      <w:r>
        <w:rPr>
          <w:rFonts w:hint="eastAsia"/>
        </w:rPr>
        <w:t>8</w:t>
      </w:r>
      <w:r>
        <w:rPr>
          <w:rFonts w:hint="eastAsia"/>
        </w:rPr>
        <w:t>次以为操作，</w:t>
      </w:r>
      <w:r>
        <w:rPr>
          <w:rFonts w:hint="eastAsia"/>
        </w:rPr>
        <w:lastRenderedPageBreak/>
        <w:t>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14:paraId="06FF51C8" w14:textId="77777777" w:rsidR="00742018" w:rsidRPr="00F14A20" w:rsidRDefault="00742018" w:rsidP="00BA67C7">
      <w:pPr>
        <w:spacing w:line="360" w:lineRule="auto"/>
        <w:ind w:firstLine="420"/>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14:paraId="5DC8AFED" w14:textId="7513B9E0" w:rsidR="00742018" w:rsidRPr="00742018" w:rsidRDefault="00742018" w:rsidP="00BA67C7">
      <w:pPr>
        <w:spacing w:line="360" w:lineRule="auto"/>
        <w:jc w:val="center"/>
      </w:pPr>
      <w:r>
        <w:rPr>
          <w:rFonts w:hint="eastAsia"/>
        </w:rPr>
        <w:t>图</w:t>
      </w:r>
      <w:r>
        <w:rPr>
          <w:rFonts w:hint="eastAsia"/>
        </w:rPr>
        <w:t>5.6</w:t>
      </w:r>
      <w:r>
        <w:rPr>
          <w:rFonts w:hint="eastAsia"/>
        </w:rPr>
        <w:t>：</w:t>
      </w:r>
      <w:r w:rsidR="00E3232F">
        <w:rPr>
          <w:rFonts w:asciiTheme="minorHAnsi" w:eastAsiaTheme="minorEastAsia" w:hAnsiTheme="minorHAnsi" w:cstheme="minorBidi"/>
          <w:noProof/>
          <w:sz w:val="21"/>
          <w:szCs w:val="22"/>
        </w:rPr>
        <w:object w:dxaOrig="1440" w:dyaOrig="1440" w14:anchorId="7711EF5C">
          <v:shape id="_x0000_s1047" type="#_x0000_t75" style="position:absolute;left:0;text-align:left;margin-left:65.9pt;margin-top:5.4pt;width:283.45pt;height:163.6pt;z-index:251658240;mso-position-horizontal-relative:text;mso-position-vertical-relative:text">
            <v:imagedata r:id="rId23" o:title=""/>
            <w10:wrap type="topAndBottom"/>
          </v:shape>
          <o:OLEObject Type="Embed" ProgID="Visio.Drawing.15" ShapeID="_x0000_s1047" DrawAspect="Content" ObjectID="_1575152762" r:id="rId24"/>
        </w:object>
      </w:r>
      <w:r>
        <w:rPr>
          <w:rFonts w:hint="eastAsia"/>
        </w:rPr>
        <w:t>C</w:t>
      </w:r>
      <w:r>
        <w:t>RC</w:t>
      </w:r>
      <w:r>
        <w:rPr>
          <w:rFonts w:hint="eastAsia"/>
        </w:rPr>
        <w:t>校验的比特型方法和查表法性能对比图</w:t>
      </w:r>
    </w:p>
    <w:p w14:paraId="5594F516" w14:textId="12B7C185" w:rsidR="00697730" w:rsidRDefault="00697730" w:rsidP="00BA67C7">
      <w:pPr>
        <w:pStyle w:val="2"/>
        <w:spacing w:line="360" w:lineRule="auto"/>
        <w:jc w:val="left"/>
      </w:pPr>
      <w:bookmarkStart w:id="1" w:name="_Toc500714175"/>
      <w:r>
        <w:rPr>
          <w:rFonts w:hint="eastAsia"/>
        </w:rPr>
        <w:t>5</w:t>
      </w:r>
      <w:r>
        <w:t>.</w:t>
      </w:r>
      <w:r>
        <w:rPr>
          <w:rFonts w:hint="eastAsia"/>
        </w:rPr>
        <w:t>2</w:t>
      </w:r>
      <w:r>
        <w:t xml:space="preserve"> </w:t>
      </w:r>
      <w:bookmarkEnd w:id="1"/>
      <w:r w:rsidR="00A83A33">
        <w:rPr>
          <w:rFonts w:hint="eastAsia"/>
        </w:rPr>
        <w:t>系统</w:t>
      </w:r>
      <w:r w:rsidR="003958A3">
        <w:rPr>
          <w:rFonts w:hint="eastAsia"/>
        </w:rPr>
        <w:t>主线</w:t>
      </w:r>
    </w:p>
    <w:p w14:paraId="550F0968" w14:textId="5C85A8E7" w:rsidR="003648D8" w:rsidRDefault="00126A14" w:rsidP="00BA67C7">
      <w:pPr>
        <w:spacing w:line="360" w:lineRule="auto"/>
        <w:ind w:firstLine="420"/>
      </w:pPr>
      <w:r>
        <w:rPr>
          <w:rFonts w:hint="eastAsia"/>
        </w:rPr>
        <w:t>外部接口设计了数据包在外部链路上的传输协议，本节开始将主要介绍节点内部的软件实现，首先从软件主线流程开始讲起，</w:t>
      </w:r>
      <w:r w:rsidR="00512DB0">
        <w:rPr>
          <w:rFonts w:hint="eastAsia"/>
        </w:rPr>
        <w:t>其次分别介绍各功能的具体实现。软件系统主线流程框图如图</w:t>
      </w:r>
      <w:r w:rsidR="00512DB0">
        <w:rPr>
          <w:rFonts w:hint="eastAsia"/>
        </w:rPr>
        <w:t>5.7</w:t>
      </w:r>
      <w:r w:rsidR="00512DB0">
        <w:rPr>
          <w:rFonts w:hint="eastAsia"/>
        </w:rPr>
        <w:t>所示：</w:t>
      </w:r>
    </w:p>
    <w:p w14:paraId="1AC4A1EF" w14:textId="298D454C" w:rsidR="00FB131D" w:rsidRDefault="00E3232F" w:rsidP="00BA67C7">
      <w:pPr>
        <w:spacing w:line="360" w:lineRule="auto"/>
        <w:jc w:val="center"/>
      </w:pPr>
      <w:r>
        <w:rPr>
          <w:rFonts w:asciiTheme="minorHAnsi" w:eastAsiaTheme="minorEastAsia" w:hAnsiTheme="minorHAnsi" w:cstheme="minorBidi"/>
          <w:noProof/>
          <w:color w:val="FF0000"/>
          <w:sz w:val="21"/>
          <w:szCs w:val="22"/>
        </w:rPr>
        <w:lastRenderedPageBreak/>
        <w:object w:dxaOrig="1440" w:dyaOrig="1440" w14:anchorId="7134181F">
          <v:shape id="_x0000_s1054" type="#_x0000_t75" style="position:absolute;left:0;text-align:left;margin-left:0;margin-top:0;width:384.05pt;height:468.65pt;z-index:251682816;mso-position-horizontal:center;mso-position-horizontal-relative:text;mso-position-vertical-relative:text">
            <v:imagedata r:id="rId25" o:title=""/>
            <w10:wrap type="topAndBottom"/>
          </v:shape>
          <o:OLEObject Type="Embed" ProgID="Visio.Drawing.15" ShapeID="_x0000_s1054" DrawAspect="Content" ObjectID="_1575152763" r:id="rId26"/>
        </w:object>
      </w:r>
      <w:r w:rsidR="00512DB0" w:rsidRPr="00B61281">
        <w:rPr>
          <w:rFonts w:hint="eastAsia"/>
          <w:color w:val="FF0000"/>
        </w:rPr>
        <w:t>图</w:t>
      </w:r>
      <w:r w:rsidR="00512DB0" w:rsidRPr="00B61281">
        <w:rPr>
          <w:rFonts w:hint="eastAsia"/>
          <w:color w:val="FF0000"/>
        </w:rPr>
        <w:t>5.7</w:t>
      </w:r>
      <w:r w:rsidR="00512DB0" w:rsidRPr="00B61281">
        <w:rPr>
          <w:color w:val="FF0000"/>
        </w:rPr>
        <w:t xml:space="preserve"> </w:t>
      </w:r>
      <w:r w:rsidR="00512DB0" w:rsidRPr="00B61281">
        <w:rPr>
          <w:rFonts w:hint="eastAsia"/>
          <w:color w:val="FF0000"/>
        </w:rPr>
        <w:t>软件系统主线流程图</w:t>
      </w:r>
    </w:p>
    <w:p w14:paraId="41986E2C" w14:textId="28005B9B" w:rsidR="00FB131D" w:rsidRPr="00512DB0" w:rsidRDefault="00512DB0" w:rsidP="00BA67C7">
      <w:pPr>
        <w:spacing w:line="360" w:lineRule="auto"/>
        <w:ind w:firstLine="420"/>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w:t>
      </w:r>
      <w:r w:rsidR="00E92140">
        <w:rPr>
          <w:rFonts w:hint="eastAsia"/>
        </w:rPr>
        <w:t>系统程序启动后，首先进行初始化操作，配置</w:t>
      </w:r>
      <w:r w:rsidR="00E92140">
        <w:rPr>
          <w:rFonts w:hint="eastAsia"/>
        </w:rPr>
        <w:t>P</w:t>
      </w:r>
      <w:r w:rsidR="00E92140">
        <w:t>LL</w:t>
      </w:r>
      <w:r w:rsidR="00E92140">
        <w:rPr>
          <w:rFonts w:hint="eastAsia"/>
        </w:rPr>
        <w:t>锁相环设置系统工作时钟频率，初始化串口、</w:t>
      </w:r>
      <w:r w:rsidR="00E92140">
        <w:rPr>
          <w:rFonts w:hint="eastAsia"/>
        </w:rPr>
        <w:t>P</w:t>
      </w:r>
      <w:r w:rsidR="00E92140">
        <w:t>CI</w:t>
      </w:r>
      <w:r w:rsidR="00E92140">
        <w:rPr>
          <w:rFonts w:hint="eastAsia"/>
        </w:rPr>
        <w:t>e</w:t>
      </w:r>
      <w:r w:rsidR="00E92140">
        <w:rPr>
          <w:rFonts w:hint="eastAsia"/>
        </w:rPr>
        <w:t>等驱动，注册中断处理函数以及配置节点默认参数，完成这些操作后进入命令接收循环。如果收到网络命令，首先判断命令是否有效（是否发往本节点、命令序列号对不对等）</w:t>
      </w:r>
      <w:r w:rsidR="00F73EFC">
        <w:rPr>
          <w:rFonts w:hint="eastAsia"/>
        </w:rPr>
        <w:t>，如果无效，则发送回应，如果有效，继续判断当前</w:t>
      </w:r>
      <w:r w:rsidR="00046714">
        <w:rPr>
          <w:rFonts w:hint="eastAsia"/>
        </w:rPr>
        <w:t>该命令是否为进入诊断模式命令（因当要对系统进行诊断时，不希望发生中断请求，所以对诊断命令单独设置一个系统工作模式——诊断模</w:t>
      </w:r>
      <w:r w:rsidR="00046714">
        <w:rPr>
          <w:rFonts w:hint="eastAsia"/>
        </w:rPr>
        <w:lastRenderedPageBreak/>
        <w:t>式），如果是进入诊断模式命令，关闭系统中断，进入诊断模式，否则继续判定其是否为退出诊断模式命令，是则开中断，进入常规模式，否则</w:t>
      </w:r>
      <w:r w:rsidR="00D45DD3">
        <w:rPr>
          <w:rFonts w:hint="eastAsia"/>
        </w:rPr>
        <w:t>进入命令处理阶段。诊断命令只能在诊断模式下响应，常规命令只能在常规模式下响应。</w:t>
      </w:r>
    </w:p>
    <w:p w14:paraId="6ECD27FF" w14:textId="0A7FDA49" w:rsidR="00FB131D" w:rsidRDefault="00FB131D" w:rsidP="00BA67C7">
      <w:pPr>
        <w:pStyle w:val="2"/>
        <w:spacing w:line="360" w:lineRule="auto"/>
        <w:jc w:val="left"/>
      </w:pPr>
      <w:r>
        <w:rPr>
          <w:rFonts w:hint="eastAsia"/>
        </w:rPr>
        <w:t>5</w:t>
      </w:r>
      <w:r>
        <w:t>.</w:t>
      </w:r>
      <w:r w:rsidR="00501A36">
        <w:rPr>
          <w:rFonts w:hint="eastAsia"/>
        </w:rPr>
        <w:t>3</w:t>
      </w:r>
      <w:r>
        <w:t xml:space="preserve"> </w:t>
      </w:r>
      <w:r>
        <w:rPr>
          <w:rFonts w:hint="eastAsia"/>
        </w:rPr>
        <w:t>命令交互</w:t>
      </w:r>
    </w:p>
    <w:p w14:paraId="65E5EA86" w14:textId="10089BA5" w:rsidR="00B61281" w:rsidRDefault="00B61281" w:rsidP="00BA67C7">
      <w:pPr>
        <w:spacing w:line="360" w:lineRule="auto"/>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14:paraId="0D208FEC" w14:textId="7A7E4C4C" w:rsidR="00B61281" w:rsidRDefault="00E3232F" w:rsidP="00BA67C7">
      <w:pPr>
        <w:spacing w:line="360" w:lineRule="auto"/>
        <w:jc w:val="center"/>
      </w:pPr>
      <w:r>
        <w:rPr>
          <w:rFonts w:asciiTheme="minorHAnsi" w:eastAsiaTheme="minorEastAsia" w:hAnsiTheme="minorHAnsi" w:cstheme="minorBidi"/>
          <w:noProof/>
          <w:sz w:val="21"/>
          <w:szCs w:val="22"/>
        </w:rPr>
        <w:object w:dxaOrig="1440" w:dyaOrig="1440" w14:anchorId="6EB9E2FA">
          <v:shape id="_x0000_s1057" type="#_x0000_t75" style="position:absolute;left:0;text-align:left;margin-left:0;margin-top:0;width:298.85pt;height:218.45pt;z-index:251686912;mso-position-horizontal:center;mso-position-horizontal-relative:text;mso-position-vertical-relative:text">
            <v:imagedata r:id="rId27" o:title=""/>
            <w10:wrap type="topAndBottom"/>
          </v:shape>
          <o:OLEObject Type="Embed" ProgID="Visio.Drawing.15" ShapeID="_x0000_s1057" DrawAspect="Content" ObjectID="_1575152764" r:id="rId28"/>
        </w:object>
      </w:r>
      <w:r w:rsidR="00783037">
        <w:rPr>
          <w:rFonts w:hint="eastAsia"/>
        </w:rPr>
        <w:t>图</w:t>
      </w:r>
      <w:r w:rsidR="00783037">
        <w:rPr>
          <w:rFonts w:hint="eastAsia"/>
        </w:rPr>
        <w:t>5.x</w:t>
      </w:r>
      <w:r w:rsidR="00783037">
        <w:t xml:space="preserve"> </w:t>
      </w:r>
      <w:r w:rsidR="00783037">
        <w:rPr>
          <w:rFonts w:hint="eastAsia"/>
        </w:rPr>
        <w:t>上位机、网关、节点命令交互示意图</w:t>
      </w:r>
    </w:p>
    <w:p w14:paraId="1CCC9AC6" w14:textId="4EDB6488" w:rsidR="009E0937" w:rsidRDefault="00FC769F" w:rsidP="00BA67C7">
      <w:pPr>
        <w:spacing w:line="360" w:lineRule="auto"/>
        <w:ind w:firstLine="420"/>
      </w:pPr>
      <w:r>
        <w:rPr>
          <w:rFonts w:hint="eastAsia"/>
        </w:rPr>
        <w:t>如上图所示，网关在接收到上位机命令时不去关注命令的具体内容，直接转发给节点，但其在转发</w:t>
      </w:r>
      <w:r w:rsidR="009E0937">
        <w:rPr>
          <w:rFonts w:hint="eastAsia"/>
        </w:rPr>
        <w:t>出去</w:t>
      </w:r>
      <w:r>
        <w:rPr>
          <w:rFonts w:hint="eastAsia"/>
        </w:rPr>
        <w:t>后</w:t>
      </w:r>
      <w:r w:rsidR="009E0937">
        <w:rPr>
          <w:rFonts w:hint="eastAsia"/>
        </w:rPr>
        <w:t>不管节点是否有回应，都会向上位机回应一个转发成功命令，以保证上位机与网关直接通信正常，如果节点异常未回应，也可直接定位异常部位发生在网关与节点之间。</w:t>
      </w:r>
      <w:r w:rsidR="00827AD5">
        <w:rPr>
          <w:rFonts w:hint="eastAsia"/>
        </w:rPr>
        <w:t>节点正常回应后，网关通过协议解析转换为以太网数据包转发给上位机。</w:t>
      </w:r>
    </w:p>
    <w:p w14:paraId="5A41FF49" w14:textId="16C3B1FB" w:rsidR="003D5D9E" w:rsidRPr="003D5D9E" w:rsidRDefault="003D5D9E" w:rsidP="00BA67C7">
      <w:pPr>
        <w:spacing w:line="360" w:lineRule="auto"/>
        <w:ind w:firstLine="420"/>
      </w:pPr>
      <w:r>
        <w:t>节点</w:t>
      </w:r>
      <w:r>
        <w:rPr>
          <w:rFonts w:hint="eastAsia"/>
        </w:rPr>
        <w:t>与上位机的命令交互按照功能可细分为命令接收模块、命令处理模块</w:t>
      </w:r>
      <w:r w:rsidR="00B92E6B">
        <w:rPr>
          <w:rFonts w:hint="eastAsia"/>
        </w:rPr>
        <w:t>两个</w:t>
      </w:r>
      <w:r>
        <w:rPr>
          <w:rFonts w:hint="eastAsia"/>
        </w:rPr>
        <w:t>方面，下面将逐个进行介绍。</w:t>
      </w:r>
    </w:p>
    <w:p w14:paraId="4E8B32F8" w14:textId="660000CE" w:rsidR="00697730" w:rsidRDefault="00697730" w:rsidP="00BA67C7">
      <w:pPr>
        <w:pStyle w:val="3"/>
        <w:spacing w:line="360" w:lineRule="auto"/>
      </w:pPr>
      <w:bookmarkStart w:id="2" w:name="_Toc500714176"/>
      <w:r>
        <w:rPr>
          <w:rFonts w:hint="eastAsia"/>
        </w:rPr>
        <w:t>5.</w:t>
      </w:r>
      <w:r w:rsidR="0030599F">
        <w:rPr>
          <w:rFonts w:hint="eastAsia"/>
        </w:rPr>
        <w:t>3</w:t>
      </w:r>
      <w:r>
        <w:rPr>
          <w:rFonts w:hint="eastAsia"/>
        </w:rPr>
        <w:t xml:space="preserve">.1 </w:t>
      </w:r>
      <w:bookmarkEnd w:id="2"/>
      <w:r w:rsidR="00613CCB">
        <w:rPr>
          <w:rFonts w:hint="eastAsia"/>
        </w:rPr>
        <w:t>命令接收</w:t>
      </w:r>
      <w:r w:rsidR="00714C23">
        <w:rPr>
          <w:rFonts w:hint="eastAsia"/>
        </w:rPr>
        <w:t>模块</w:t>
      </w:r>
    </w:p>
    <w:p w14:paraId="4D2F3619" w14:textId="4AE2DFDF" w:rsidR="00697730" w:rsidRDefault="00FC769F" w:rsidP="00BA67C7">
      <w:pPr>
        <w:spacing w:line="360" w:lineRule="auto"/>
        <w:ind w:firstLine="420"/>
      </w:pPr>
      <w:r>
        <w:rPr>
          <w:rFonts w:hint="eastAsia"/>
        </w:rPr>
        <w:t>命令接收模块</w:t>
      </w:r>
      <w:r w:rsidR="00B909FB">
        <w:rPr>
          <w:rFonts w:hint="eastAsia"/>
        </w:rPr>
        <w:t>的首要功能为当接收到网络数据包时，对网络数据包进行判断其是否为发往本节点的数据包，其次，判定命令的格式是否符合要求，如是否为</w:t>
      </w:r>
      <w:r w:rsidR="00B909FB">
        <w:rPr>
          <w:rFonts w:hint="eastAsia"/>
        </w:rPr>
        <w:lastRenderedPageBreak/>
        <w:t>协议内定义的命令，是否命令重发，已经处理国该命令等。</w:t>
      </w:r>
    </w:p>
    <w:p w14:paraId="7CB34646" w14:textId="2ADFDD01" w:rsidR="00B909FB" w:rsidRDefault="00B909FB" w:rsidP="00BA67C7">
      <w:pPr>
        <w:spacing w:line="360" w:lineRule="auto"/>
        <w:ind w:firstLine="420"/>
      </w:pPr>
      <w:r>
        <w:rPr>
          <w:rFonts w:hint="eastAsia"/>
        </w:rPr>
        <w:t>命令接收模块的逻辑流程图如图</w:t>
      </w:r>
      <w:r>
        <w:rPr>
          <w:rFonts w:hint="eastAsia"/>
        </w:rPr>
        <w:t>5.x</w:t>
      </w:r>
      <w:r>
        <w:rPr>
          <w:rFonts w:hint="eastAsia"/>
        </w:rPr>
        <w:t>所示：</w:t>
      </w:r>
    </w:p>
    <w:p w14:paraId="6E25FD7C" w14:textId="5768EE9A" w:rsidR="00FB131D" w:rsidRDefault="00E3232F" w:rsidP="00BA67C7">
      <w:pPr>
        <w:spacing w:line="360" w:lineRule="auto"/>
        <w:jc w:val="center"/>
      </w:pPr>
      <w:r>
        <w:rPr>
          <w:rFonts w:asciiTheme="minorHAnsi" w:eastAsiaTheme="minorEastAsia" w:hAnsiTheme="minorHAnsi" w:cstheme="minorBidi"/>
          <w:noProof/>
          <w:sz w:val="21"/>
          <w:szCs w:val="22"/>
        </w:rPr>
        <w:object w:dxaOrig="1440" w:dyaOrig="1440" w14:anchorId="4E3FF974">
          <v:shape id="_x0000_s1059" type="#_x0000_t75" style="position:absolute;left:0;text-align:left;margin-left:0;margin-top:0;width:289.25pt;height:421.85pt;z-index:251688960;mso-position-horizontal:center;mso-position-horizontal-relative:text;mso-position-vertical-relative:text">
            <v:imagedata r:id="rId29" o:title=""/>
            <w10:wrap type="topAndBottom"/>
          </v:shape>
          <o:OLEObject Type="Embed" ProgID="Visio.Drawing.15" ShapeID="_x0000_s1059" DrawAspect="Content" ObjectID="_1575152765" r:id="rId30"/>
        </w:object>
      </w:r>
      <w:r w:rsidR="00B909FB">
        <w:rPr>
          <w:rFonts w:hint="eastAsia"/>
        </w:rPr>
        <w:t>图</w:t>
      </w:r>
      <w:r w:rsidR="00B909FB">
        <w:rPr>
          <w:rFonts w:hint="eastAsia"/>
        </w:rPr>
        <w:t>5.x</w:t>
      </w:r>
      <w:r w:rsidR="00B909FB">
        <w:t xml:space="preserve"> </w:t>
      </w:r>
      <w:r w:rsidR="00B909FB">
        <w:rPr>
          <w:rFonts w:hint="eastAsia"/>
        </w:rPr>
        <w:t>命令接收模块</w:t>
      </w:r>
      <w:r w:rsidR="00E1193E">
        <w:rPr>
          <w:rFonts w:hint="eastAsia"/>
        </w:rPr>
        <w:t>逻辑流程图</w:t>
      </w:r>
    </w:p>
    <w:p w14:paraId="027DCE6F" w14:textId="6706195A" w:rsidR="00FB131D" w:rsidRPr="004500D7" w:rsidRDefault="009C31DD" w:rsidP="00BA67C7">
      <w:pPr>
        <w:spacing w:line="360" w:lineRule="auto"/>
        <w:ind w:firstLine="420"/>
      </w:pPr>
      <w:r>
        <w:rPr>
          <w:rFonts w:hint="eastAsia"/>
        </w:rPr>
        <w:t>如上图所示，命令接收模块在收到数据包时，首先对协议栈进行解析，通过</w:t>
      </w:r>
      <w:r w:rsidR="0074036B">
        <w:rPr>
          <w:rFonts w:hint="eastAsia"/>
        </w:rPr>
        <w:t>I</w:t>
      </w:r>
      <w:r w:rsidR="0074036B">
        <w:t>P</w:t>
      </w:r>
      <w:r w:rsidR="0074036B">
        <w:rPr>
          <w:rFonts w:hint="eastAsia"/>
        </w:rPr>
        <w:t>地址</w:t>
      </w:r>
      <w:r>
        <w:rPr>
          <w:rFonts w:hint="eastAsia"/>
        </w:rPr>
        <w:t>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14:paraId="273B4D67" w14:textId="0FD18006" w:rsidR="00697730" w:rsidRDefault="00697730" w:rsidP="00BA67C7">
      <w:pPr>
        <w:pStyle w:val="3"/>
        <w:spacing w:line="360" w:lineRule="auto"/>
      </w:pPr>
      <w:bookmarkStart w:id="3" w:name="_Toc500714177"/>
      <w:r>
        <w:rPr>
          <w:rFonts w:hint="eastAsia"/>
        </w:rPr>
        <w:t>5.</w:t>
      </w:r>
      <w:r w:rsidR="0030599F">
        <w:rPr>
          <w:rFonts w:hint="eastAsia"/>
        </w:rPr>
        <w:t>3</w:t>
      </w:r>
      <w:r>
        <w:rPr>
          <w:rFonts w:hint="eastAsia"/>
        </w:rPr>
        <w:t xml:space="preserve">.2 </w:t>
      </w:r>
      <w:r>
        <w:rPr>
          <w:rFonts w:hint="eastAsia"/>
        </w:rPr>
        <w:t>命令</w:t>
      </w:r>
      <w:bookmarkEnd w:id="3"/>
      <w:r w:rsidR="00613CCB">
        <w:rPr>
          <w:rFonts w:hint="eastAsia"/>
        </w:rPr>
        <w:t>处理模块</w:t>
      </w:r>
    </w:p>
    <w:p w14:paraId="57A7EDA2" w14:textId="3D5A1F0B" w:rsidR="003E5E09" w:rsidRDefault="003E5E09" w:rsidP="003E5E09">
      <w:pPr>
        <w:spacing w:line="360" w:lineRule="auto"/>
        <w:ind w:firstLine="420"/>
      </w:pPr>
      <w:r>
        <w:rPr>
          <w:rFonts w:hint="eastAsia"/>
        </w:rPr>
        <w:t>当命令数据包通过命令接收模块的各式规则校验后，进入命令处理模块，命</w:t>
      </w:r>
      <w:r>
        <w:rPr>
          <w:rFonts w:hint="eastAsia"/>
        </w:rPr>
        <w:lastRenderedPageBreak/>
        <w:t>令处理模块的首要功能就是解析并响应各种命令，其具体流程框图如图</w:t>
      </w:r>
      <w:r>
        <w:rPr>
          <w:rFonts w:hint="eastAsia"/>
        </w:rPr>
        <w:t>5.x</w:t>
      </w:r>
      <w:r>
        <w:rPr>
          <w:rFonts w:hint="eastAsia"/>
        </w:rPr>
        <w:t>所示：</w:t>
      </w:r>
    </w:p>
    <w:p w14:paraId="1FBDE81D" w14:textId="33A4807B" w:rsidR="003E5E09" w:rsidRDefault="00E3232F" w:rsidP="00EF12F4">
      <w:pPr>
        <w:spacing w:line="360" w:lineRule="auto"/>
        <w:jc w:val="center"/>
      </w:pPr>
      <w:r>
        <w:rPr>
          <w:rFonts w:asciiTheme="minorHAnsi" w:eastAsiaTheme="minorEastAsia" w:hAnsiTheme="minorHAnsi" w:cstheme="minorBidi"/>
          <w:noProof/>
          <w:sz w:val="21"/>
          <w:szCs w:val="22"/>
        </w:rPr>
        <w:object w:dxaOrig="1440" w:dyaOrig="1440" w14:anchorId="685FB731">
          <v:shape id="_x0000_s1067" type="#_x0000_t75" style="position:absolute;left:0;text-align:left;margin-left:0;margin-top:0;width:405.65pt;height:399.65pt;z-index:251691008;mso-position-horizontal:center;mso-position-horizontal-relative:text;mso-position-vertical-relative:text">
            <v:imagedata r:id="rId31" o:title=""/>
            <w10:wrap type="topAndBottom"/>
          </v:shape>
          <o:OLEObject Type="Embed" ProgID="Visio.Drawing.15" ShapeID="_x0000_s1067" DrawAspect="Content" ObjectID="_1575152766" r:id="rId32"/>
        </w:object>
      </w:r>
      <w:r w:rsidR="003E5E09">
        <w:rPr>
          <w:rFonts w:hint="eastAsia"/>
        </w:rPr>
        <w:t>图</w:t>
      </w:r>
      <w:r w:rsidR="003E5E09">
        <w:rPr>
          <w:rFonts w:hint="eastAsia"/>
        </w:rPr>
        <w:t>5.x</w:t>
      </w:r>
      <w:r w:rsidR="003E5E09">
        <w:t xml:space="preserve"> </w:t>
      </w:r>
      <w:r w:rsidR="003E5E09">
        <w:rPr>
          <w:rFonts w:hint="eastAsia"/>
        </w:rPr>
        <w:t>命令处理模块逻辑流程图</w:t>
      </w:r>
    </w:p>
    <w:p w14:paraId="23E3C104" w14:textId="628FEDDE" w:rsidR="00FB131D" w:rsidRDefault="003E5E09" w:rsidP="003E5E09">
      <w:pPr>
        <w:spacing w:line="360" w:lineRule="auto"/>
        <w:ind w:firstLine="420"/>
      </w:pPr>
      <w:r>
        <w:rPr>
          <w:rFonts w:hint="eastAsia"/>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w:t>
      </w:r>
      <w:r w:rsidR="00FF290C">
        <w:rPr>
          <w:rFonts w:hint="eastAsia"/>
        </w:rPr>
        <w:t>、</w:t>
      </w:r>
      <w:r>
        <w:rPr>
          <w:rFonts w:hint="eastAsia"/>
        </w:rPr>
        <w:t>代码更新类</w:t>
      </w:r>
      <w:r w:rsidR="00FF290C">
        <w:rPr>
          <w:rFonts w:hint="eastAsia"/>
        </w:rPr>
        <w:t>和诊断类</w:t>
      </w:r>
      <w:r w:rsidR="00F01F89">
        <w:rPr>
          <w:rFonts w:hint="eastAsia"/>
        </w:rPr>
        <w:t>等</w:t>
      </w:r>
      <w:r>
        <w:rPr>
          <w:rFonts w:hint="eastAsia"/>
        </w:rPr>
        <w:t>命令。</w:t>
      </w:r>
    </w:p>
    <w:p w14:paraId="46A54918" w14:textId="3718479D" w:rsidR="001B383E" w:rsidRDefault="001B383E" w:rsidP="003E5E09">
      <w:pPr>
        <w:spacing w:line="360" w:lineRule="auto"/>
        <w:ind w:firstLine="420"/>
      </w:pPr>
      <w:r>
        <w:rPr>
          <w:rFonts w:hint="eastAsia"/>
        </w:rPr>
        <w:t>引入模式转换类命令主要是为了避免在进行系统诊断时，</w:t>
      </w:r>
      <w:r w:rsidR="008E053F">
        <w:rPr>
          <w:rFonts w:hint="eastAsia"/>
        </w:rPr>
        <w:t>产生</w:t>
      </w:r>
      <w:r w:rsidR="001D54A5">
        <w:rPr>
          <w:rFonts w:hint="eastAsia"/>
        </w:rPr>
        <w:t>系统中断，影响诊断结果，因此</w:t>
      </w:r>
      <w:r>
        <w:rPr>
          <w:rFonts w:hint="eastAsia"/>
        </w:rPr>
        <w:t>退出诊断模式命令和诊断类命令只能在诊断模式下响应，</w:t>
      </w:r>
      <w:r w:rsidR="001D54A5">
        <w:rPr>
          <w:rFonts w:hint="eastAsia"/>
        </w:rPr>
        <w:t>其余命令也只能在常规模式下响应。</w:t>
      </w:r>
    </w:p>
    <w:p w14:paraId="526D1E04" w14:textId="5C911989" w:rsidR="00FB131D" w:rsidRDefault="00FB131D" w:rsidP="00BA67C7">
      <w:pPr>
        <w:spacing w:line="360" w:lineRule="auto"/>
      </w:pPr>
    </w:p>
    <w:p w14:paraId="0F84F510" w14:textId="1E498F17" w:rsidR="00F3359C" w:rsidRDefault="00F3359C" w:rsidP="00BA67C7">
      <w:pPr>
        <w:pStyle w:val="2"/>
        <w:spacing w:line="360" w:lineRule="auto"/>
        <w:jc w:val="left"/>
      </w:pPr>
      <w:r>
        <w:rPr>
          <w:rFonts w:hint="eastAsia"/>
        </w:rPr>
        <w:lastRenderedPageBreak/>
        <w:t>5</w:t>
      </w:r>
      <w:r>
        <w:t>.</w:t>
      </w:r>
      <w:r w:rsidR="00501A36">
        <w:rPr>
          <w:rFonts w:hint="eastAsia"/>
        </w:rPr>
        <w:t>4</w:t>
      </w:r>
      <w:r>
        <w:t xml:space="preserve"> </w:t>
      </w:r>
      <w:r>
        <w:rPr>
          <w:rFonts w:hint="eastAsia"/>
        </w:rPr>
        <w:t>数据交互</w:t>
      </w:r>
    </w:p>
    <w:p w14:paraId="0DCAD00C" w14:textId="7F980644" w:rsidR="00A768F0" w:rsidRPr="00A768F0" w:rsidRDefault="00A768F0" w:rsidP="00A768F0">
      <w:pPr>
        <w:spacing w:line="360" w:lineRule="auto"/>
        <w:ind w:firstLine="420"/>
      </w:pPr>
      <w:r>
        <w:rPr>
          <w:rFonts w:hint="eastAsia"/>
        </w:rPr>
        <w:t>采集传输系统的外部接口和命令交互，主要针对采集传输节点外部的通信。本节将</w:t>
      </w:r>
      <w:r w:rsidR="00D5020A">
        <w:rPr>
          <w:rFonts w:hint="eastAsia"/>
        </w:rPr>
        <w:t>从网络业务、实现机制、</w:t>
      </w:r>
      <w:r w:rsidR="00D5020A">
        <w:rPr>
          <w:rFonts w:hint="eastAsia"/>
        </w:rPr>
        <w:t>D</w:t>
      </w:r>
      <w:r w:rsidR="00D5020A">
        <w:t>MA</w:t>
      </w:r>
      <w:r w:rsidR="00D5020A">
        <w:rPr>
          <w:rFonts w:hint="eastAsia"/>
        </w:rPr>
        <w:t>循环队列三个方面</w:t>
      </w:r>
      <w:r>
        <w:rPr>
          <w:rFonts w:hint="eastAsia"/>
        </w:rPr>
        <w:t>重点介绍采集传输节点板内</w:t>
      </w:r>
      <w:r>
        <w:t>CPU</w:t>
      </w:r>
      <w:r>
        <w:t>与</w:t>
      </w:r>
      <w:r>
        <w:rPr>
          <w:rFonts w:hint="eastAsia"/>
        </w:rPr>
        <w:t>F</w:t>
      </w:r>
      <w:r>
        <w:t>PGA</w:t>
      </w:r>
      <w:r>
        <w:t>之间</w:t>
      </w:r>
      <w:r>
        <w:rPr>
          <w:rFonts w:hint="eastAsia"/>
        </w:rPr>
        <w:t>数据传输的具体实现。</w:t>
      </w:r>
    </w:p>
    <w:p w14:paraId="4B666A01" w14:textId="07033562" w:rsidR="00F3359C" w:rsidRDefault="00E3232F" w:rsidP="00BA67C7">
      <w:pPr>
        <w:pStyle w:val="3"/>
        <w:spacing w:line="360" w:lineRule="auto"/>
      </w:pPr>
      <w:r>
        <w:rPr>
          <w:rFonts w:asciiTheme="minorHAnsi" w:eastAsiaTheme="minorEastAsia" w:hAnsiTheme="minorHAnsi" w:cstheme="minorBidi"/>
          <w:noProof/>
          <w:sz w:val="21"/>
          <w:szCs w:val="22"/>
        </w:rPr>
        <w:object w:dxaOrig="1440" w:dyaOrig="1440" w14:anchorId="04F1B12B">
          <v:shape id="_x0000_s1076" type="#_x0000_t75" style="position:absolute;left:0;text-align:left;margin-left:0;margin-top:247.8pt;width:415pt;height:302.8pt;z-index:251695104;mso-position-horizontal:center;mso-position-horizontal-relative:text;mso-position-vertical-relative:text">
            <v:imagedata r:id="rId33" o:title=""/>
            <w10:wrap type="topAndBottom"/>
          </v:shape>
          <o:OLEObject Type="Embed" ProgID="Visio.Drawing.15" ShapeID="_x0000_s1076" DrawAspect="Content" ObjectID="_1575152767" r:id="rId34"/>
        </w:object>
      </w:r>
      <w:r w:rsidR="00F3359C">
        <w:rPr>
          <w:rFonts w:hint="eastAsia"/>
        </w:rPr>
        <w:t>5.</w:t>
      </w:r>
      <w:r w:rsidR="0030599F">
        <w:rPr>
          <w:rFonts w:hint="eastAsia"/>
        </w:rPr>
        <w:t>4</w:t>
      </w:r>
      <w:r w:rsidR="00F3359C">
        <w:rPr>
          <w:rFonts w:hint="eastAsia"/>
        </w:rPr>
        <w:t xml:space="preserve">.1 </w:t>
      </w:r>
      <w:r w:rsidR="00966FB8">
        <w:rPr>
          <w:rFonts w:hint="eastAsia"/>
        </w:rPr>
        <w:t>业务</w:t>
      </w:r>
      <w:r w:rsidR="00A768F0">
        <w:rPr>
          <w:rFonts w:hint="eastAsia"/>
        </w:rPr>
        <w:t>网络</w:t>
      </w:r>
    </w:p>
    <w:p w14:paraId="17F4EE35" w14:textId="6B321A57" w:rsidR="00966FB8" w:rsidRDefault="00966FB8" w:rsidP="00966FB8">
      <w:pPr>
        <w:spacing w:line="360" w:lineRule="auto"/>
        <w:ind w:firstLine="420"/>
      </w:pPr>
      <w:r>
        <w:rPr>
          <w:rFonts w:hint="eastAsia"/>
        </w:rPr>
        <w:t>如图</w:t>
      </w:r>
      <w:r>
        <w:rPr>
          <w:rFonts w:hint="eastAsia"/>
        </w:rPr>
        <w:t>5.x</w:t>
      </w:r>
      <w:r>
        <w:rPr>
          <w:rFonts w:hint="eastAsia"/>
        </w:rPr>
        <w:t>所示：处理器和</w:t>
      </w:r>
      <w:r>
        <w:rPr>
          <w:rFonts w:hint="eastAsia"/>
        </w:rPr>
        <w:t>F</w:t>
      </w:r>
      <w:r>
        <w:t>PGA</w:t>
      </w:r>
      <w:r>
        <w:rPr>
          <w:rFonts w:hint="eastAsia"/>
        </w:rPr>
        <w:t>组成一个</w:t>
      </w:r>
      <w:r w:rsidR="005F10DE">
        <w:rPr>
          <w:rFonts w:hint="eastAsia"/>
        </w:rPr>
        <w:t>业务</w:t>
      </w:r>
      <w:r>
        <w:rPr>
          <w:rFonts w:hint="eastAsia"/>
        </w:rPr>
        <w:t>网络，在</w:t>
      </w:r>
      <w:r w:rsidR="005F10DE">
        <w:rPr>
          <w:rFonts w:hint="eastAsia"/>
        </w:rPr>
        <w:t>业务</w:t>
      </w:r>
      <w:r>
        <w:rPr>
          <w:rFonts w:hint="eastAsia"/>
        </w:rPr>
        <w:t>网络中，包括消息通信、业务引</w:t>
      </w:r>
      <w:r w:rsidR="00D5020A">
        <w:rPr>
          <w:rFonts w:hint="eastAsia"/>
        </w:rPr>
        <w:t>用、</w:t>
      </w:r>
      <w:r>
        <w:rPr>
          <w:rFonts w:hint="eastAsia"/>
        </w:rPr>
        <w:t>缓存传递和数据</w:t>
      </w:r>
      <w:r>
        <w:rPr>
          <w:rFonts w:hint="eastAsia"/>
        </w:rPr>
        <w:t>/</w:t>
      </w:r>
      <w:r>
        <w:rPr>
          <w:rFonts w:hint="eastAsia"/>
        </w:rPr>
        <w:t>命令传输四种通信方式。</w:t>
      </w:r>
      <w:r w:rsidR="00D5020A">
        <w:rPr>
          <w:rFonts w:hint="eastAsia"/>
        </w:rPr>
        <w:t>其中消息通信主要表现在控制信息的传递方面</w:t>
      </w:r>
      <w:r w:rsidR="0013450D">
        <w:rPr>
          <w:rFonts w:hint="eastAsia"/>
        </w:rPr>
        <w:t>，业务引用指明了整个系统业务方面的大致流向，缓存传递表示数据包缓存备份，数据</w:t>
      </w:r>
      <w:r w:rsidR="0013450D">
        <w:rPr>
          <w:rFonts w:hint="eastAsia"/>
        </w:rPr>
        <w:t>/</w:t>
      </w:r>
      <w:r w:rsidR="0013450D">
        <w:rPr>
          <w:rFonts w:hint="eastAsia"/>
        </w:rPr>
        <w:t>命令传输</w:t>
      </w:r>
      <w:r w:rsidR="002915E1">
        <w:rPr>
          <w:rFonts w:hint="eastAsia"/>
        </w:rPr>
        <w:t>表明</w:t>
      </w:r>
      <w:r w:rsidR="0013450D">
        <w:rPr>
          <w:rFonts w:hint="eastAsia"/>
        </w:rPr>
        <w:t>处理器和</w:t>
      </w:r>
      <w:r w:rsidR="0013450D">
        <w:rPr>
          <w:rFonts w:hint="eastAsia"/>
        </w:rPr>
        <w:t>F</w:t>
      </w:r>
      <w:r w:rsidR="0013450D">
        <w:t>PGA</w:t>
      </w:r>
      <w:r w:rsidR="0013450D">
        <w:rPr>
          <w:rFonts w:hint="eastAsia"/>
        </w:rPr>
        <w:t>的</w:t>
      </w:r>
      <w:r w:rsidR="002915E1">
        <w:rPr>
          <w:rFonts w:hint="eastAsia"/>
        </w:rPr>
        <w:t>数据</w:t>
      </w:r>
      <w:r w:rsidR="0013450D">
        <w:rPr>
          <w:rFonts w:hint="eastAsia"/>
        </w:rPr>
        <w:t>传输方式。</w:t>
      </w:r>
    </w:p>
    <w:p w14:paraId="4DEE6BD6" w14:textId="185F37CC" w:rsidR="00AE5BE9" w:rsidRDefault="00105DC1" w:rsidP="00966FB8">
      <w:pPr>
        <w:spacing w:line="360" w:lineRule="auto"/>
        <w:ind w:firstLine="420"/>
      </w:pPr>
      <w:r>
        <w:rPr>
          <w:rFonts w:hint="eastAsia"/>
        </w:rPr>
        <w:t>处理器部分的业务网络</w:t>
      </w:r>
      <w:r w:rsidR="00D71132">
        <w:rPr>
          <w:rFonts w:hint="eastAsia"/>
        </w:rPr>
        <w:t>基于一个大的中断服务程序框架，</w:t>
      </w:r>
      <w:r>
        <w:rPr>
          <w:rFonts w:hint="eastAsia"/>
        </w:rPr>
        <w:t>包括</w:t>
      </w:r>
      <w:r w:rsidR="00D5020A">
        <w:rPr>
          <w:rFonts w:hint="eastAsia"/>
        </w:rPr>
        <w:t>M</w:t>
      </w:r>
      <w:r w:rsidR="00D5020A">
        <w:t>anage</w:t>
      </w:r>
      <w:r>
        <w:rPr>
          <w:rFonts w:hint="eastAsia"/>
        </w:rPr>
        <w:t>、</w:t>
      </w:r>
      <w:r w:rsidR="00D5020A">
        <w:t>Receive</w:t>
      </w:r>
      <w:r>
        <w:rPr>
          <w:rFonts w:hint="eastAsia"/>
        </w:rPr>
        <w:t>、</w:t>
      </w:r>
      <w:r w:rsidR="00D5020A">
        <w:rPr>
          <w:rFonts w:hint="eastAsia"/>
        </w:rPr>
        <w:t>D</w:t>
      </w:r>
      <w:r w:rsidR="00D5020A">
        <w:t>eal</w:t>
      </w:r>
      <w:r w:rsidR="00D5020A">
        <w:rPr>
          <w:rFonts w:hint="eastAsia"/>
        </w:rPr>
        <w:t>、</w:t>
      </w:r>
      <w:r w:rsidR="00D5020A">
        <w:rPr>
          <w:rFonts w:hint="eastAsia"/>
        </w:rPr>
        <w:t>S</w:t>
      </w:r>
      <w:r w:rsidR="00D5020A">
        <w:t>torage</w:t>
      </w:r>
      <w:r w:rsidR="00D5020A">
        <w:rPr>
          <w:rFonts w:hint="eastAsia"/>
        </w:rPr>
        <w:t>、</w:t>
      </w:r>
      <w:r w:rsidR="00D5020A">
        <w:rPr>
          <w:rFonts w:hint="eastAsia"/>
        </w:rPr>
        <w:t>T</w:t>
      </w:r>
      <w:r w:rsidR="00D5020A">
        <w:t>ransmit</w:t>
      </w:r>
      <w:r w:rsidR="00D5020A">
        <w:t>和</w:t>
      </w:r>
      <w:r w:rsidR="00D5020A">
        <w:rPr>
          <w:rFonts w:hint="eastAsia"/>
        </w:rPr>
        <w:t>R</w:t>
      </w:r>
      <w:r w:rsidR="00D5020A">
        <w:t>etransmit</w:t>
      </w:r>
      <w:r w:rsidR="00D5020A">
        <w:rPr>
          <w:rFonts w:hint="eastAsia"/>
        </w:rPr>
        <w:t>，</w:t>
      </w:r>
      <w:r w:rsidR="00CF134A">
        <w:rPr>
          <w:rFonts w:hint="eastAsia"/>
        </w:rPr>
        <w:t>F</w:t>
      </w:r>
      <w:r w:rsidR="00CF134A">
        <w:t>PGA</w:t>
      </w:r>
      <w:r w:rsidR="00CF134A">
        <w:rPr>
          <w:rFonts w:hint="eastAsia"/>
        </w:rPr>
        <w:t>部分的业务网络对于</w:t>
      </w:r>
      <w:r w:rsidR="00D5020A">
        <w:rPr>
          <w:rFonts w:hint="eastAsia"/>
        </w:rPr>
        <w:t>处理器</w:t>
      </w:r>
      <w:r w:rsidR="00CF134A">
        <w:rPr>
          <w:rFonts w:hint="eastAsia"/>
        </w:rPr>
        <w:t>来讲</w:t>
      </w:r>
      <w:r w:rsidR="00D5020A">
        <w:rPr>
          <w:rFonts w:hint="eastAsia"/>
        </w:rPr>
        <w:t>可概括为</w:t>
      </w:r>
      <w:r w:rsidR="002915E1">
        <w:t>D</w:t>
      </w:r>
      <w:r w:rsidR="00D5020A">
        <w:rPr>
          <w:rFonts w:hint="eastAsia"/>
        </w:rPr>
        <w:t>etect</w:t>
      </w:r>
      <w:r w:rsidR="00D71132">
        <w:rPr>
          <w:rFonts w:hint="eastAsia"/>
        </w:rPr>
        <w:t>、</w:t>
      </w:r>
      <w:r w:rsidR="00D71132">
        <w:rPr>
          <w:rFonts w:hint="eastAsia"/>
        </w:rPr>
        <w:t>T</w:t>
      </w:r>
      <w:r w:rsidR="00D71132">
        <w:t>ransmit</w:t>
      </w:r>
      <w:r w:rsidR="00D71132">
        <w:rPr>
          <w:rFonts w:hint="eastAsia"/>
        </w:rPr>
        <w:t>和</w:t>
      </w:r>
      <w:r w:rsidR="00D5020A">
        <w:rPr>
          <w:rFonts w:hint="eastAsia"/>
        </w:rPr>
        <w:t>R</w:t>
      </w:r>
      <w:r w:rsidR="00D5020A">
        <w:t>eceive</w:t>
      </w:r>
      <w:r w:rsidR="00CF134A">
        <w:rPr>
          <w:rFonts w:hint="eastAsia"/>
        </w:rPr>
        <w:t>，</w:t>
      </w:r>
      <w:r w:rsidR="00D71132">
        <w:rPr>
          <w:rFonts w:hint="eastAsia"/>
        </w:rPr>
        <w:t>各业务之间通过四种通信方式进行通信。</w:t>
      </w:r>
    </w:p>
    <w:p w14:paraId="309EA2D0" w14:textId="08C212FD" w:rsidR="00AE5BE9" w:rsidRDefault="00AE5BE9" w:rsidP="00797C43">
      <w:pPr>
        <w:spacing w:line="360" w:lineRule="auto"/>
        <w:jc w:val="center"/>
      </w:pPr>
      <w:r>
        <w:rPr>
          <w:rFonts w:hint="eastAsia"/>
        </w:rPr>
        <w:t>图</w:t>
      </w:r>
      <w:r>
        <w:rPr>
          <w:rFonts w:hint="eastAsia"/>
        </w:rPr>
        <w:t>5.x</w:t>
      </w:r>
      <w:r>
        <w:t xml:space="preserve"> </w:t>
      </w:r>
      <w:r w:rsidR="00932C78">
        <w:rPr>
          <w:rFonts w:hint="eastAsia"/>
        </w:rPr>
        <w:t>采集传输模块业务网络图</w:t>
      </w:r>
    </w:p>
    <w:p w14:paraId="68F124CE" w14:textId="03978407" w:rsidR="00AE5BE9" w:rsidRDefault="00AE5BE9" w:rsidP="00966FB8">
      <w:pPr>
        <w:spacing w:line="360" w:lineRule="auto"/>
        <w:ind w:firstLine="420"/>
      </w:pPr>
      <w:r>
        <w:rPr>
          <w:rFonts w:hint="eastAsia"/>
        </w:rPr>
        <w:lastRenderedPageBreak/>
        <w:t>采集传输系统业务中，主要包含如下的消息通信和数据流通信过程</w:t>
      </w:r>
      <w:r w:rsidR="004B33BC">
        <w:rPr>
          <w:rFonts w:hint="eastAsia"/>
        </w:rPr>
        <w:t>。</w:t>
      </w:r>
    </w:p>
    <w:p w14:paraId="1CCE9896" w14:textId="4ED65840" w:rsidR="00AE5BE9" w:rsidRPr="0084264E" w:rsidRDefault="00AE5BE9"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消息流</w:t>
      </w:r>
    </w:p>
    <w:p w14:paraId="23A07AAB" w14:textId="03DC7C75" w:rsidR="0070186E" w:rsidRDefault="00AE5BE9" w:rsidP="0070186E">
      <w:pPr>
        <w:spacing w:line="360" w:lineRule="auto"/>
        <w:ind w:firstLine="420"/>
      </w:pPr>
      <w:r>
        <w:rPr>
          <w:rFonts w:hint="eastAsia"/>
        </w:rPr>
        <w:t>系统上电后，</w:t>
      </w:r>
      <w:r>
        <w:rPr>
          <w:rFonts w:hint="eastAsia"/>
        </w:rPr>
        <w:t>Manage</w:t>
      </w:r>
      <w:r>
        <w:rPr>
          <w:rFonts w:hint="eastAsia"/>
        </w:rPr>
        <w:t>默认</w:t>
      </w:r>
      <w:r w:rsidR="0070186E">
        <w:rPr>
          <w:rFonts w:hint="eastAsia"/>
        </w:rPr>
        <w:t>拉高</w:t>
      </w:r>
      <w:r>
        <w:rPr>
          <w:rFonts w:hint="eastAsia"/>
        </w:rPr>
        <w:t>向</w:t>
      </w:r>
      <w:r>
        <w:rPr>
          <w:rFonts w:hint="eastAsia"/>
        </w:rPr>
        <w:t>F</w:t>
      </w:r>
      <w:r>
        <w:t>PGA D</w:t>
      </w:r>
      <w:r>
        <w:rPr>
          <w:rFonts w:hint="eastAsia"/>
        </w:rPr>
        <w:t>etect</w:t>
      </w:r>
      <w:r w:rsidR="004B33BC">
        <w:rPr>
          <w:rFonts w:hint="eastAsia"/>
        </w:rPr>
        <w:t>发送开始采样命令</w:t>
      </w:r>
      <w:r w:rsidR="0070186E">
        <w:rPr>
          <w:rFonts w:hint="eastAsia"/>
        </w:rPr>
        <w:t>的指定</w:t>
      </w:r>
      <w:r w:rsidR="0070186E">
        <w:rPr>
          <w:rFonts w:hint="eastAsia"/>
        </w:rPr>
        <w:t>G</w:t>
      </w:r>
      <w:r w:rsidR="0070186E">
        <w:t>PIO</w:t>
      </w:r>
      <w:r w:rsidR="0070186E">
        <w:t>口</w:t>
      </w:r>
      <w:r w:rsidR="004B33BC">
        <w:rPr>
          <w:rFonts w:hint="eastAsia"/>
        </w:rPr>
        <w:t>，向</w:t>
      </w:r>
      <w:r w:rsidR="00797C43">
        <w:rPr>
          <w:rFonts w:hint="eastAsia"/>
        </w:rPr>
        <w:t>处理器</w:t>
      </w:r>
      <w:r w:rsidR="004B33BC">
        <w:rPr>
          <w:rFonts w:hint="eastAsia"/>
        </w:rPr>
        <w:t>Receive</w:t>
      </w:r>
      <w:r w:rsidR="004B33BC">
        <w:rPr>
          <w:rFonts w:hint="eastAsia"/>
        </w:rPr>
        <w:t>、</w:t>
      </w:r>
      <w:r w:rsidR="004B33BC">
        <w:rPr>
          <w:rFonts w:hint="eastAsia"/>
        </w:rPr>
        <w:t>D</w:t>
      </w:r>
      <w:r w:rsidR="004B33BC">
        <w:t>eal</w:t>
      </w:r>
      <w:r w:rsidR="004B33BC">
        <w:rPr>
          <w:rFonts w:hint="eastAsia"/>
        </w:rPr>
        <w:t>、</w:t>
      </w:r>
      <w:r w:rsidR="004B33BC">
        <w:t>S</w:t>
      </w:r>
      <w:r w:rsidR="004B33BC">
        <w:rPr>
          <w:rFonts w:hint="eastAsia"/>
        </w:rPr>
        <w:t>torage</w:t>
      </w:r>
      <w:r w:rsidR="004B33BC">
        <w:rPr>
          <w:rFonts w:hint="eastAsia"/>
        </w:rPr>
        <w:t>、</w:t>
      </w:r>
      <w:r w:rsidR="004B33BC">
        <w:rPr>
          <w:rFonts w:hint="eastAsia"/>
        </w:rPr>
        <w:t>Transmit</w:t>
      </w:r>
      <w:r w:rsidR="004B33BC">
        <w:rPr>
          <w:rFonts w:hint="eastAsia"/>
        </w:rPr>
        <w:t>发送开始业务命令</w:t>
      </w:r>
      <w:r w:rsidR="0070186E">
        <w:rPr>
          <w:rFonts w:hint="eastAsia"/>
        </w:rPr>
        <w:t>。当收到网络命令时，</w:t>
      </w:r>
      <w:r w:rsidR="0070186E">
        <w:rPr>
          <w:rFonts w:hint="eastAsia"/>
        </w:rPr>
        <w:t>D</w:t>
      </w:r>
      <w:r w:rsidR="0070186E">
        <w:t>eal</w:t>
      </w:r>
      <w:r w:rsidR="0070186E">
        <w:rPr>
          <w:rFonts w:hint="eastAsia"/>
        </w:rPr>
        <w:t>处理业务向</w:t>
      </w:r>
      <w:r w:rsidR="0070186E">
        <w:rPr>
          <w:rFonts w:hint="eastAsia"/>
        </w:rPr>
        <w:t>M</w:t>
      </w:r>
      <w:r w:rsidR="0070186E">
        <w:t>anage</w:t>
      </w:r>
      <w:r w:rsidR="0070186E">
        <w:rPr>
          <w:rFonts w:hint="eastAsia"/>
        </w:rPr>
        <w:t>反馈信息，</w:t>
      </w:r>
      <w:r w:rsidR="0070186E">
        <w:rPr>
          <w:rFonts w:hint="eastAsia"/>
        </w:rPr>
        <w:t>M</w:t>
      </w:r>
      <w:r w:rsidR="0070186E">
        <w:t>anage</w:t>
      </w:r>
      <w:r w:rsidR="0070186E">
        <w:rPr>
          <w:rFonts w:hint="eastAsia"/>
        </w:rPr>
        <w:t>再根据反馈信息控制各项业务的启停</w:t>
      </w:r>
      <w:r w:rsidR="0084264E">
        <w:rPr>
          <w:rFonts w:hint="eastAsia"/>
        </w:rPr>
        <w:t>；</w:t>
      </w:r>
    </w:p>
    <w:p w14:paraId="6250CB3D" w14:textId="45D59724" w:rsidR="00797C43" w:rsidRDefault="00797C43" w:rsidP="0070186E">
      <w:pPr>
        <w:spacing w:line="360" w:lineRule="auto"/>
        <w:ind w:firstLine="420"/>
      </w:pPr>
      <w:r>
        <w:rPr>
          <w:rFonts w:hint="eastAsia"/>
        </w:rPr>
        <w:t>F</w:t>
      </w:r>
      <w:r>
        <w:t>PGA D</w:t>
      </w:r>
      <w:r>
        <w:rPr>
          <w:rFonts w:hint="eastAsia"/>
        </w:rPr>
        <w:t>etect</w:t>
      </w:r>
      <w:r>
        <w:rPr>
          <w:rFonts w:hint="eastAsia"/>
        </w:rPr>
        <w:t>在接收到开始采样命令时，启动</w:t>
      </w:r>
      <w:r>
        <w:rPr>
          <w:rFonts w:hint="eastAsia"/>
        </w:rPr>
        <w:t>A</w:t>
      </w:r>
      <w:r>
        <w:t>D</w:t>
      </w:r>
      <w:r>
        <w:rPr>
          <w:rFonts w:hint="eastAsia"/>
        </w:rPr>
        <w:t>进行采样，并检测采样的数据是否达到指定数量，如果达到指定数据量，则拉高相应</w:t>
      </w:r>
      <w:r>
        <w:rPr>
          <w:rFonts w:hint="eastAsia"/>
        </w:rPr>
        <w:t>G</w:t>
      </w:r>
      <w:r>
        <w:t>PIO</w:t>
      </w:r>
      <w:r>
        <w:rPr>
          <w:rFonts w:hint="eastAsia"/>
        </w:rPr>
        <w:t>产生中断信号，通知处理器来读取数据</w:t>
      </w:r>
      <w:r w:rsidR="0084264E">
        <w:rPr>
          <w:rFonts w:hint="eastAsia"/>
        </w:rPr>
        <w:t>；</w:t>
      </w:r>
    </w:p>
    <w:p w14:paraId="61A8C6AB" w14:textId="2E140FA7" w:rsidR="00797C43" w:rsidRDefault="00797C43" w:rsidP="0070186E">
      <w:pPr>
        <w:spacing w:line="360" w:lineRule="auto"/>
        <w:ind w:firstLine="420"/>
      </w:pPr>
      <w:r>
        <w:rPr>
          <w:rFonts w:hint="eastAsia"/>
        </w:rPr>
        <w:t>采集传输节点在收到中断请求时后运行初始化时注册的中断服务程序</w:t>
      </w:r>
      <w:r>
        <w:rPr>
          <w:rFonts w:hint="eastAsia"/>
        </w:rPr>
        <w:t>I</w:t>
      </w:r>
      <w:r>
        <w:t>SR</w:t>
      </w:r>
      <w:r>
        <w:rPr>
          <w:rFonts w:hint="eastAsia"/>
        </w:rPr>
        <w:t>，启动</w:t>
      </w:r>
      <w:r w:rsidR="0084264E">
        <w:rPr>
          <w:rFonts w:hint="eastAsia"/>
        </w:rPr>
        <w:t>R</w:t>
      </w:r>
      <w:r w:rsidR="0084264E">
        <w:t>eceive</w:t>
      </w:r>
      <w:r w:rsidR="0084264E">
        <w:t>接收</w:t>
      </w:r>
      <w:r w:rsidR="0084264E">
        <w:rPr>
          <w:rFonts w:hint="eastAsia"/>
        </w:rPr>
        <w:t>F</w:t>
      </w:r>
      <w:r w:rsidR="0084264E">
        <w:t>PGA</w:t>
      </w:r>
      <w:r w:rsidR="0084264E">
        <w:t>采样</w:t>
      </w:r>
      <w:r w:rsidR="0084264E">
        <w:rPr>
          <w:rFonts w:hint="eastAsia"/>
        </w:rPr>
        <w:t>数据，接收完成后通知</w:t>
      </w:r>
      <w:r w:rsidR="0084264E">
        <w:rPr>
          <w:rFonts w:hint="eastAsia"/>
        </w:rPr>
        <w:t>D</w:t>
      </w:r>
      <w:r w:rsidR="0084264E">
        <w:t>eal</w:t>
      </w:r>
      <w:r w:rsidR="0084264E">
        <w:t>进行</w:t>
      </w:r>
      <w:r w:rsidR="0084264E">
        <w:rPr>
          <w:rFonts w:hint="eastAsia"/>
        </w:rPr>
        <w:t>业务处理；</w:t>
      </w:r>
    </w:p>
    <w:p w14:paraId="52A94FC2" w14:textId="0BA4C08B" w:rsidR="0084264E" w:rsidRDefault="0084264E" w:rsidP="0070186E">
      <w:pPr>
        <w:spacing w:line="360" w:lineRule="auto"/>
        <w:ind w:firstLine="420"/>
      </w:pPr>
      <w:r>
        <w:rPr>
          <w:rFonts w:hint="eastAsia"/>
        </w:rPr>
        <w:t>D</w:t>
      </w:r>
      <w:r>
        <w:t>eal</w:t>
      </w:r>
      <w:r>
        <w:t>业务</w:t>
      </w:r>
      <w:r>
        <w:rPr>
          <w:rFonts w:hint="eastAsia"/>
        </w:rPr>
        <w:t>分析数据包属性并解析后，依据不同功能反馈给</w:t>
      </w:r>
      <w:r>
        <w:rPr>
          <w:rFonts w:hint="eastAsia"/>
        </w:rPr>
        <w:t>M</w:t>
      </w:r>
      <w:r>
        <w:t>anage</w:t>
      </w:r>
      <w:r>
        <w:t>或者</w:t>
      </w:r>
      <w:r>
        <w:rPr>
          <w:rFonts w:hint="eastAsia"/>
        </w:rPr>
        <w:t>通知</w:t>
      </w:r>
      <w:r>
        <w:t>Transmit</w:t>
      </w:r>
      <w:r>
        <w:rPr>
          <w:rFonts w:hint="eastAsia"/>
        </w:rPr>
        <w:t>发送数据、命令响应给</w:t>
      </w:r>
      <w:r>
        <w:rPr>
          <w:rFonts w:hint="eastAsia"/>
        </w:rPr>
        <w:t>F</w:t>
      </w:r>
      <w:r>
        <w:t>PGA</w:t>
      </w:r>
      <w:r>
        <w:rPr>
          <w:rFonts w:hint="eastAsia"/>
        </w:rPr>
        <w:t>。如果是发送打包完成后的采样数据，则同时需要通知</w:t>
      </w:r>
      <w:r>
        <w:rPr>
          <w:rFonts w:hint="eastAsia"/>
        </w:rPr>
        <w:t>S</w:t>
      </w:r>
      <w:r>
        <w:t>torage</w:t>
      </w:r>
      <w:r>
        <w:rPr>
          <w:rFonts w:hint="eastAsia"/>
        </w:rPr>
        <w:t>将数据备份至</w:t>
      </w:r>
      <w:r>
        <w:rPr>
          <w:rFonts w:hint="eastAsia"/>
        </w:rPr>
        <w:t>D</w:t>
      </w:r>
      <w:r>
        <w:t>DR SDRAM</w:t>
      </w:r>
      <w:r>
        <w:rPr>
          <w:rFonts w:hint="eastAsia"/>
        </w:rPr>
        <w:t>，以供丢包重传。如果是丢包重传命令，则通知</w:t>
      </w:r>
      <w:r>
        <w:rPr>
          <w:rFonts w:hint="eastAsia"/>
        </w:rPr>
        <w:t>M</w:t>
      </w:r>
      <w:r>
        <w:t>anage</w:t>
      </w:r>
      <w:r>
        <w:t>后</w:t>
      </w:r>
      <w:r>
        <w:rPr>
          <w:rFonts w:hint="eastAsia"/>
        </w:rPr>
        <w:t>，</w:t>
      </w:r>
      <w:r>
        <w:rPr>
          <w:rFonts w:hint="eastAsia"/>
        </w:rPr>
        <w:t>M</w:t>
      </w:r>
      <w:r>
        <w:t>anage</w:t>
      </w:r>
      <w:r>
        <w:t>通知</w:t>
      </w:r>
      <w:r>
        <w:rPr>
          <w:rFonts w:hint="eastAsia"/>
        </w:rPr>
        <w:t>R</w:t>
      </w:r>
      <w:r>
        <w:t>etransmit</w:t>
      </w:r>
      <w:r>
        <w:t>进行</w:t>
      </w:r>
      <w:r>
        <w:rPr>
          <w:rFonts w:hint="eastAsia"/>
        </w:rPr>
        <w:t>丢包重传。</w:t>
      </w:r>
    </w:p>
    <w:p w14:paraId="4A7B4294" w14:textId="72657DDA" w:rsidR="0084264E" w:rsidRPr="0084264E" w:rsidRDefault="0084264E"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数据流</w:t>
      </w:r>
    </w:p>
    <w:p w14:paraId="3A9A106D" w14:textId="1C946516" w:rsidR="0084264E" w:rsidRDefault="005D4588" w:rsidP="0070186E">
      <w:pPr>
        <w:spacing w:line="360" w:lineRule="auto"/>
        <w:ind w:firstLine="420"/>
      </w:pPr>
      <w:r>
        <w:rPr>
          <w:rFonts w:hint="eastAsia"/>
        </w:rPr>
        <w:t>在采集传输节点的业务网络中，</w:t>
      </w:r>
      <w:r>
        <w:rPr>
          <w:rFonts w:hint="eastAsia"/>
        </w:rPr>
        <w:t>F</w:t>
      </w:r>
      <w:r>
        <w:t>PGA</w:t>
      </w:r>
      <w:r>
        <w:rPr>
          <w:rFonts w:hint="eastAsia"/>
        </w:rPr>
        <w:t>的</w:t>
      </w:r>
      <w:r>
        <w:rPr>
          <w:rFonts w:hint="eastAsia"/>
        </w:rPr>
        <w:t>Transmit</w:t>
      </w:r>
      <w:r>
        <w:rPr>
          <w:rFonts w:hint="eastAsia"/>
        </w:rPr>
        <w:t>可认为是整个网络数据的生产者，处理器</w:t>
      </w:r>
      <w:r w:rsidR="0002308B">
        <w:rPr>
          <w:rFonts w:hint="eastAsia"/>
        </w:rPr>
        <w:t>中断服务程序</w:t>
      </w:r>
      <w:r w:rsidR="0002308B">
        <w:t>ISR</w:t>
      </w:r>
      <w:r>
        <w:rPr>
          <w:rFonts w:hint="eastAsia"/>
        </w:rPr>
        <w:t>为网络数据的消费者</w:t>
      </w:r>
      <w:r w:rsidR="0002308B">
        <w:rPr>
          <w:rFonts w:hint="eastAsia"/>
        </w:rPr>
        <w:t>或者装饰者</w:t>
      </w:r>
      <w:r>
        <w:rPr>
          <w:rFonts w:hint="eastAsia"/>
        </w:rPr>
        <w:t>。</w:t>
      </w:r>
      <w:r w:rsidR="0002308B">
        <w:rPr>
          <w:rFonts w:hint="eastAsia"/>
        </w:rPr>
        <w:t>最终通过处理器的</w:t>
      </w:r>
      <w:r w:rsidR="0002308B">
        <w:rPr>
          <w:rFonts w:hint="eastAsia"/>
        </w:rPr>
        <w:t>Transmit</w:t>
      </w:r>
      <w:r w:rsidR="0002308B">
        <w:rPr>
          <w:rFonts w:hint="eastAsia"/>
        </w:rPr>
        <w:t>将消费过后的回应信息或者装饰过后的数据信息传输给</w:t>
      </w:r>
      <w:r w:rsidR="0002308B">
        <w:rPr>
          <w:rFonts w:hint="eastAsia"/>
        </w:rPr>
        <w:t>F</w:t>
      </w:r>
      <w:r w:rsidR="0002308B">
        <w:t>PGA</w:t>
      </w:r>
      <w:r w:rsidR="0002308B">
        <w:rPr>
          <w:rFonts w:hint="eastAsia"/>
        </w:rPr>
        <w:t>的</w:t>
      </w:r>
      <w:r w:rsidR="0002308B">
        <w:rPr>
          <w:rFonts w:hint="eastAsia"/>
        </w:rPr>
        <w:t>Receive</w:t>
      </w:r>
      <w:r w:rsidR="0002308B">
        <w:rPr>
          <w:rFonts w:hint="eastAsia"/>
        </w:rPr>
        <w:t>，整个数据流包含如下所述的传输过程。</w:t>
      </w:r>
    </w:p>
    <w:p w14:paraId="590C4D20" w14:textId="07CC9F29" w:rsidR="0002308B" w:rsidRDefault="009E5E46" w:rsidP="0070186E">
      <w:pPr>
        <w:spacing w:line="360" w:lineRule="auto"/>
        <w:ind w:firstLine="420"/>
      </w:pPr>
      <w:r>
        <w:t>D</w:t>
      </w:r>
      <w:r>
        <w:rPr>
          <w:rFonts w:hint="eastAsia"/>
        </w:rPr>
        <w:t>etect</w:t>
      </w:r>
      <w:r>
        <w:rPr>
          <w:rFonts w:hint="eastAsia"/>
        </w:rPr>
        <w:t>在检测到</w:t>
      </w:r>
      <w:r>
        <w:rPr>
          <w:rFonts w:hint="eastAsia"/>
        </w:rPr>
        <w:t>R</w:t>
      </w:r>
      <w:r>
        <w:t>AM</w:t>
      </w:r>
      <w:r>
        <w:rPr>
          <w:rFonts w:hint="eastAsia"/>
        </w:rPr>
        <w:t>中已经采集了指定次数的声波数据，通知</w:t>
      </w:r>
      <w:r>
        <w:rPr>
          <w:rFonts w:hint="eastAsia"/>
        </w:rPr>
        <w:t>Transmit</w:t>
      </w:r>
      <w:r>
        <w:rPr>
          <w:rFonts w:hint="eastAsia"/>
        </w:rPr>
        <w:t>发送数据，</w:t>
      </w:r>
      <w:r>
        <w:rPr>
          <w:rFonts w:hint="eastAsia"/>
        </w:rPr>
        <w:t>Transmit</w:t>
      </w:r>
      <w:r>
        <w:rPr>
          <w:rFonts w:hint="eastAsia"/>
        </w:rPr>
        <w:t>接收到通知后，拉高</w:t>
      </w:r>
      <w:r>
        <w:rPr>
          <w:rFonts w:hint="eastAsia"/>
        </w:rPr>
        <w:t>G</w:t>
      </w:r>
      <w:r>
        <w:t>PIO</w:t>
      </w:r>
      <w:r>
        <w:rPr>
          <w:rFonts w:hint="eastAsia"/>
        </w:rPr>
        <w:t>产生处理器中断，处理器响应红缎进入中断服务程序</w:t>
      </w:r>
      <w:r>
        <w:rPr>
          <w:rFonts w:hint="eastAsia"/>
        </w:rPr>
        <w:t>I</w:t>
      </w:r>
      <w:r>
        <w:t>SR</w:t>
      </w:r>
      <w:r>
        <w:rPr>
          <w:rFonts w:hint="eastAsia"/>
        </w:rPr>
        <w:t>；</w:t>
      </w:r>
    </w:p>
    <w:p w14:paraId="5002A722" w14:textId="226CBD27" w:rsidR="009E5E46" w:rsidRDefault="009E5E46" w:rsidP="0070186E">
      <w:pPr>
        <w:spacing w:line="360" w:lineRule="auto"/>
        <w:ind w:firstLine="420"/>
      </w:pPr>
      <w:r>
        <w:rPr>
          <w:rFonts w:hint="eastAsia"/>
        </w:rPr>
        <w:t>中断服务程序</w:t>
      </w:r>
      <w:r>
        <w:rPr>
          <w:rFonts w:hint="eastAsia"/>
        </w:rPr>
        <w:t>I</w:t>
      </w:r>
      <w:r>
        <w:t>SR</w:t>
      </w:r>
      <w:r>
        <w:rPr>
          <w:rFonts w:hint="eastAsia"/>
        </w:rPr>
        <w:t>启动</w:t>
      </w:r>
      <w:r>
        <w:t>R</w:t>
      </w:r>
      <w:r>
        <w:rPr>
          <w:rFonts w:hint="eastAsia"/>
        </w:rPr>
        <w:t>eceive</w:t>
      </w:r>
      <w:r>
        <w:rPr>
          <w:rFonts w:hint="eastAsia"/>
        </w:rPr>
        <w:t>接收声波数据，通过</w:t>
      </w:r>
      <w:r>
        <w:rPr>
          <w:rFonts w:hint="eastAsia"/>
        </w:rPr>
        <w:t>P</w:t>
      </w:r>
      <w:r>
        <w:t>CI</w:t>
      </w:r>
      <w:r>
        <w:rPr>
          <w:rFonts w:hint="eastAsia"/>
        </w:rPr>
        <w:t>e</w:t>
      </w:r>
      <w:r>
        <w:rPr>
          <w:rFonts w:hint="eastAsia"/>
        </w:rPr>
        <w:t>接口从</w:t>
      </w:r>
      <w:r>
        <w:rPr>
          <w:rFonts w:hint="eastAsia"/>
        </w:rPr>
        <w:t>F</w:t>
      </w:r>
      <w:r>
        <w:t>PGA</w:t>
      </w:r>
      <w:r>
        <w:rPr>
          <w:rFonts w:hint="eastAsia"/>
        </w:rPr>
        <w:t>的</w:t>
      </w:r>
      <w:r>
        <w:rPr>
          <w:rFonts w:hint="eastAsia"/>
        </w:rPr>
        <w:t>Transmit</w:t>
      </w:r>
      <w:r>
        <w:rPr>
          <w:rFonts w:hint="eastAsia"/>
        </w:rPr>
        <w:t>读取数据包，读取完成后交由</w:t>
      </w:r>
      <w:r>
        <w:t>D</w:t>
      </w:r>
      <w:r>
        <w:rPr>
          <w:rFonts w:hint="eastAsia"/>
        </w:rPr>
        <w:t>eal</w:t>
      </w:r>
      <w:r>
        <w:rPr>
          <w:rFonts w:hint="eastAsia"/>
        </w:rPr>
        <w:t>处理数据包；</w:t>
      </w:r>
    </w:p>
    <w:p w14:paraId="6CFAAE2A" w14:textId="2A1EAFA4" w:rsidR="009E5E46" w:rsidRDefault="009E5E46" w:rsidP="0070186E">
      <w:pPr>
        <w:spacing w:line="360" w:lineRule="auto"/>
        <w:ind w:firstLine="420"/>
      </w:pPr>
      <w:r>
        <w:rPr>
          <w:rFonts w:hint="eastAsia"/>
        </w:rPr>
        <w:t>Deal</w:t>
      </w:r>
      <w:r>
        <w:rPr>
          <w:rFonts w:hint="eastAsia"/>
        </w:rPr>
        <w:t>处理完数据包后根据数据包属性不同区分下一步逻辑，如果是命令包，则提取出命令信息反馈给</w:t>
      </w:r>
      <w:r>
        <w:rPr>
          <w:rFonts w:hint="eastAsia"/>
        </w:rPr>
        <w:t>Manage</w:t>
      </w:r>
      <w:r>
        <w:rPr>
          <w:rFonts w:hint="eastAsia"/>
        </w:rPr>
        <w:t>，如果是采样数据包，则打包后通知处理器</w:t>
      </w:r>
      <w:r>
        <w:rPr>
          <w:rFonts w:hint="eastAsia"/>
        </w:rPr>
        <w:t>T</w:t>
      </w:r>
      <w:r>
        <w:t>ransmit</w:t>
      </w:r>
      <w:r>
        <w:rPr>
          <w:rFonts w:hint="eastAsia"/>
        </w:rPr>
        <w:t>发送数据包给</w:t>
      </w:r>
      <w:r>
        <w:rPr>
          <w:rFonts w:hint="eastAsia"/>
        </w:rPr>
        <w:t>F</w:t>
      </w:r>
      <w:r>
        <w:t>PGA</w:t>
      </w:r>
      <w:r>
        <w:rPr>
          <w:rFonts w:hint="eastAsia"/>
        </w:rPr>
        <w:t>，同时通知</w:t>
      </w:r>
      <w:r>
        <w:rPr>
          <w:rFonts w:hint="eastAsia"/>
        </w:rPr>
        <w:t>Storage</w:t>
      </w:r>
      <w:r>
        <w:rPr>
          <w:rFonts w:hint="eastAsia"/>
        </w:rPr>
        <w:t>备份数据包至内存。</w:t>
      </w:r>
    </w:p>
    <w:p w14:paraId="0B2ECEA8" w14:textId="17256D96" w:rsidR="00234B58" w:rsidRDefault="009E5E46" w:rsidP="00913E97">
      <w:pPr>
        <w:spacing w:line="360" w:lineRule="auto"/>
        <w:ind w:firstLine="420"/>
      </w:pPr>
      <w:r>
        <w:rPr>
          <w:rFonts w:hint="eastAsia"/>
        </w:rPr>
        <w:t>处理器</w:t>
      </w:r>
      <w:r>
        <w:rPr>
          <w:rFonts w:hint="eastAsia"/>
        </w:rPr>
        <w:t>T</w:t>
      </w:r>
      <w:r>
        <w:t>ransmit</w:t>
      </w:r>
      <w:r>
        <w:rPr>
          <w:rFonts w:hint="eastAsia"/>
        </w:rPr>
        <w:t>将打包后的采样数据包通过</w:t>
      </w:r>
      <w:r>
        <w:rPr>
          <w:rFonts w:hint="eastAsia"/>
        </w:rPr>
        <w:t>P</w:t>
      </w:r>
      <w:r>
        <w:t>CI</w:t>
      </w:r>
      <w:r>
        <w:rPr>
          <w:rFonts w:hint="eastAsia"/>
        </w:rPr>
        <w:t>e</w:t>
      </w:r>
      <w:r>
        <w:rPr>
          <w:rFonts w:hint="eastAsia"/>
        </w:rPr>
        <w:t>接口传输给</w:t>
      </w:r>
      <w:r w:rsidR="001E422F">
        <w:rPr>
          <w:rFonts w:hint="eastAsia"/>
        </w:rPr>
        <w:t>F</w:t>
      </w:r>
      <w:r w:rsidR="001E422F">
        <w:t>PGA</w:t>
      </w:r>
      <w:r w:rsidR="001E422F">
        <w:rPr>
          <w:rFonts w:hint="eastAsia"/>
        </w:rPr>
        <w:t xml:space="preserve"> </w:t>
      </w:r>
      <w:r w:rsidR="001E422F">
        <w:t>R</w:t>
      </w:r>
      <w:r w:rsidR="001E422F">
        <w:rPr>
          <w:rFonts w:hint="eastAsia"/>
        </w:rPr>
        <w:t>eceive</w:t>
      </w:r>
      <w:r w:rsidR="001E422F">
        <w:rPr>
          <w:rFonts w:hint="eastAsia"/>
        </w:rPr>
        <w:t>，</w:t>
      </w:r>
      <w:r w:rsidR="001E422F">
        <w:rPr>
          <w:rFonts w:hint="eastAsia"/>
        </w:rPr>
        <w:lastRenderedPageBreak/>
        <w:t>最终由</w:t>
      </w:r>
      <w:r w:rsidR="001E422F">
        <w:rPr>
          <w:rFonts w:hint="eastAsia"/>
        </w:rPr>
        <w:t>F</w:t>
      </w:r>
      <w:r w:rsidR="001E422F">
        <w:t>PGA</w:t>
      </w:r>
      <w:r w:rsidR="001E422F">
        <w:rPr>
          <w:rFonts w:hint="eastAsia"/>
        </w:rPr>
        <w:t>发送至物理传输链路上，转发至下一采集传输节点或者数据汇聚系统。</w:t>
      </w:r>
    </w:p>
    <w:p w14:paraId="223A0565" w14:textId="239F0C77" w:rsidR="00234B58" w:rsidRDefault="00234B58" w:rsidP="00234B58">
      <w:pPr>
        <w:pStyle w:val="3"/>
        <w:spacing w:line="360" w:lineRule="auto"/>
      </w:pPr>
      <w:r>
        <w:rPr>
          <w:rFonts w:hint="eastAsia"/>
        </w:rPr>
        <w:t xml:space="preserve">5.4.2 </w:t>
      </w:r>
      <w:r>
        <w:rPr>
          <w:rFonts w:hint="eastAsia"/>
        </w:rPr>
        <w:t>实现机制</w:t>
      </w:r>
    </w:p>
    <w:p w14:paraId="38D81B56" w14:textId="00AC71C1" w:rsidR="00192485" w:rsidRDefault="00E3232F" w:rsidP="00234B58">
      <w:pPr>
        <w:spacing w:line="360" w:lineRule="auto"/>
        <w:ind w:firstLine="420"/>
      </w:pPr>
      <w:r>
        <w:rPr>
          <w:rFonts w:asciiTheme="minorHAnsi" w:eastAsiaTheme="minorEastAsia" w:hAnsiTheme="minorHAnsi" w:cstheme="minorBidi"/>
          <w:noProof/>
          <w:sz w:val="21"/>
          <w:szCs w:val="22"/>
        </w:rPr>
        <w:object w:dxaOrig="1440" w:dyaOrig="1440" w14:anchorId="4556DC6B">
          <v:shape id="_x0000_s1079" type="#_x0000_t75" style="position:absolute;left:0;text-align:left;margin-left:.15pt;margin-top:46.2pt;width:415pt;height:299.75pt;z-index:251697152;mso-position-horizontal-relative:text;mso-position-vertical-relative:text">
            <v:imagedata r:id="rId35" o:title=""/>
            <w10:wrap type="topAndBottom"/>
          </v:shape>
          <o:OLEObject Type="Embed" ProgID="Visio.Drawing.15" ShapeID="_x0000_s1079" DrawAspect="Content" ObjectID="_1575152768" r:id="rId36"/>
        </w:object>
      </w:r>
      <w:r w:rsidR="00192485">
        <w:rPr>
          <w:rFonts w:hint="eastAsia"/>
        </w:rPr>
        <w:t>处理器与</w:t>
      </w:r>
      <w:r w:rsidR="00192485">
        <w:rPr>
          <w:rFonts w:hint="eastAsia"/>
        </w:rPr>
        <w:t>F</w:t>
      </w:r>
      <w:r w:rsidR="00192485">
        <w:t>PGA</w:t>
      </w:r>
      <w:r w:rsidR="00192485">
        <w:rPr>
          <w:rFonts w:hint="eastAsia"/>
        </w:rPr>
        <w:t>之间通过</w:t>
      </w:r>
      <w:r w:rsidR="00192485">
        <w:rPr>
          <w:rFonts w:hint="eastAsia"/>
        </w:rPr>
        <w:t>P</w:t>
      </w:r>
      <w:r w:rsidR="00192485">
        <w:t>CI</w:t>
      </w:r>
      <w:r w:rsidR="00192485">
        <w:rPr>
          <w:rFonts w:hint="eastAsia"/>
        </w:rPr>
        <w:t>e</w:t>
      </w:r>
      <w:r w:rsidR="00192485">
        <w:rPr>
          <w:rFonts w:hint="eastAsia"/>
        </w:rPr>
        <w:t>接口进行数据传输的机制大致如下图</w:t>
      </w:r>
      <w:r w:rsidR="00192485">
        <w:rPr>
          <w:rFonts w:hint="eastAsia"/>
        </w:rPr>
        <w:t>5.x</w:t>
      </w:r>
      <w:r w:rsidR="00192485">
        <w:rPr>
          <w:rFonts w:hint="eastAsia"/>
        </w:rPr>
        <w:t>所示：</w:t>
      </w:r>
    </w:p>
    <w:p w14:paraId="767665C8" w14:textId="55E81A1E" w:rsidR="00192485" w:rsidRPr="00192485" w:rsidRDefault="00192485" w:rsidP="00192485">
      <w:pPr>
        <w:spacing w:line="360" w:lineRule="auto"/>
        <w:jc w:val="center"/>
      </w:pPr>
      <w:r>
        <w:rPr>
          <w:rFonts w:hint="eastAsia"/>
        </w:rPr>
        <w:t>图</w:t>
      </w:r>
      <w:r>
        <w:rPr>
          <w:rFonts w:hint="eastAsia"/>
        </w:rPr>
        <w:t>5.x</w:t>
      </w:r>
      <w:r>
        <w:t xml:space="preserve"> </w:t>
      </w:r>
      <w:r>
        <w:rPr>
          <w:rFonts w:hint="eastAsia"/>
        </w:rPr>
        <w:t>数据传输实现机制示意图</w:t>
      </w:r>
    </w:p>
    <w:p w14:paraId="6EE49E0D" w14:textId="688A8F8F" w:rsidR="00192485" w:rsidRDefault="00192485" w:rsidP="00192485">
      <w:pPr>
        <w:spacing w:line="360" w:lineRule="auto"/>
        <w:ind w:firstLine="420"/>
      </w:pPr>
      <w:r>
        <w:t>FPGA</w:t>
      </w:r>
      <w:r>
        <w:rPr>
          <w:rFonts w:hint="eastAsia"/>
        </w:rPr>
        <w:t>通过将自身</w:t>
      </w:r>
      <w:r w:rsidR="00DC7338">
        <w:rPr>
          <w:rFonts w:hint="eastAsia"/>
        </w:rPr>
        <w:t>缓存区</w:t>
      </w:r>
      <w:r>
        <w:rPr>
          <w:rFonts w:hint="eastAsia"/>
        </w:rPr>
        <w:t>R</w:t>
      </w:r>
      <w:r>
        <w:t>AM</w:t>
      </w:r>
      <w:r>
        <w:rPr>
          <w:rFonts w:hint="eastAsia"/>
        </w:rPr>
        <w:t>映射到处理器的物理地址空间中，处理器只要访问</w:t>
      </w:r>
      <w:r>
        <w:t>RAM</w:t>
      </w:r>
      <w:r>
        <w:rPr>
          <w:rFonts w:hint="eastAsia"/>
        </w:rPr>
        <w:t>映射来的这段内存区域，就相当于访问到</w:t>
      </w:r>
      <w:r>
        <w:rPr>
          <w:rFonts w:hint="eastAsia"/>
        </w:rPr>
        <w:t>F</w:t>
      </w:r>
      <w:r>
        <w:t>PGA</w:t>
      </w:r>
      <w:r>
        <w:rPr>
          <w:rFonts w:hint="eastAsia"/>
        </w:rPr>
        <w:t>中该</w:t>
      </w:r>
      <w:r>
        <w:rPr>
          <w:rFonts w:hint="eastAsia"/>
        </w:rPr>
        <w:t>R</w:t>
      </w:r>
      <w:r>
        <w:t>AM</w:t>
      </w:r>
      <w:r>
        <w:rPr>
          <w:rFonts w:hint="eastAsia"/>
        </w:rPr>
        <w:t>的数据。因此，只要处理器向</w:t>
      </w:r>
      <w:r>
        <w:rPr>
          <w:rFonts w:hint="eastAsia"/>
        </w:rPr>
        <w:t>F</w:t>
      </w:r>
      <w:r>
        <w:t xml:space="preserve">PGA </w:t>
      </w:r>
      <w:r w:rsidR="00DC7338">
        <w:rPr>
          <w:rFonts w:hint="eastAsia"/>
        </w:rPr>
        <w:t>发送</w:t>
      </w:r>
      <w:r>
        <w:rPr>
          <w:rFonts w:hint="eastAsia"/>
        </w:rPr>
        <w:t>缓冲区的映射内存</w:t>
      </w:r>
      <w:r w:rsidR="00DC7338">
        <w:rPr>
          <w:rFonts w:hint="eastAsia"/>
        </w:rPr>
        <w:t>区域读</w:t>
      </w:r>
      <w:r>
        <w:rPr>
          <w:rFonts w:hint="eastAsia"/>
        </w:rPr>
        <w:t>数据，就相当于</w:t>
      </w:r>
      <w:r w:rsidR="00DC7338">
        <w:rPr>
          <w:rFonts w:hint="eastAsia"/>
        </w:rPr>
        <w:t>F</w:t>
      </w:r>
      <w:r w:rsidR="00DC7338">
        <w:t>PGA</w:t>
      </w:r>
      <w:r>
        <w:rPr>
          <w:rFonts w:hint="eastAsia"/>
        </w:rPr>
        <w:t>向</w:t>
      </w:r>
      <w:r w:rsidR="00DC7338">
        <w:rPr>
          <w:rFonts w:hint="eastAsia"/>
        </w:rPr>
        <w:t>处理器</w:t>
      </w:r>
      <w:r>
        <w:rPr>
          <w:rFonts w:hint="eastAsia"/>
        </w:rPr>
        <w:t>发送数据，只要处理器向</w:t>
      </w:r>
      <w:r>
        <w:rPr>
          <w:rFonts w:hint="eastAsia"/>
        </w:rPr>
        <w:t>F</w:t>
      </w:r>
      <w:r>
        <w:t>PGA</w:t>
      </w:r>
      <w:r w:rsidR="00DC7338">
        <w:rPr>
          <w:rFonts w:hint="eastAsia"/>
        </w:rPr>
        <w:t>接收</w:t>
      </w:r>
      <w:r>
        <w:rPr>
          <w:rFonts w:hint="eastAsia"/>
        </w:rPr>
        <w:t>缓冲区的映射内存区</w:t>
      </w:r>
      <w:r w:rsidR="00DC7338">
        <w:rPr>
          <w:rFonts w:hint="eastAsia"/>
        </w:rPr>
        <w:t>写</w:t>
      </w:r>
      <w:r>
        <w:rPr>
          <w:rFonts w:hint="eastAsia"/>
        </w:rPr>
        <w:t>数据，就相当于</w:t>
      </w:r>
      <w:r w:rsidR="00DC7338">
        <w:rPr>
          <w:rFonts w:hint="eastAsia"/>
        </w:rPr>
        <w:t>处理器向</w:t>
      </w:r>
      <w:r>
        <w:rPr>
          <w:rFonts w:hint="eastAsia"/>
        </w:rPr>
        <w:t>F</w:t>
      </w:r>
      <w:r>
        <w:t>PGA</w:t>
      </w:r>
      <w:r>
        <w:rPr>
          <w:rFonts w:hint="eastAsia"/>
        </w:rPr>
        <w:t>发送数据。</w:t>
      </w:r>
    </w:p>
    <w:p w14:paraId="26B241FC" w14:textId="4D8864B3" w:rsidR="00E1367C" w:rsidRDefault="00E1367C" w:rsidP="00192485">
      <w:pPr>
        <w:spacing w:line="360" w:lineRule="auto"/>
        <w:ind w:firstLine="420"/>
      </w:pPr>
      <w:r>
        <w:rPr>
          <w:rFonts w:hint="eastAsia"/>
        </w:rPr>
        <w:t>处理器在访问从</w:t>
      </w:r>
      <w:r>
        <w:rPr>
          <w:rFonts w:hint="eastAsia"/>
        </w:rPr>
        <w:t>F</w:t>
      </w:r>
      <w:r>
        <w:t>PGA</w:t>
      </w:r>
      <w:r>
        <w:rPr>
          <w:rFonts w:hint="eastAsia"/>
        </w:rPr>
        <w:t>映射过来的内存区域时，可以使用处理器直接存取的方式，也可以使用</w:t>
      </w:r>
      <w:r>
        <w:rPr>
          <w:rFonts w:hint="eastAsia"/>
        </w:rPr>
        <w:t>D</w:t>
      </w:r>
      <w:r>
        <w:t>MA</w:t>
      </w:r>
      <w:r>
        <w:rPr>
          <w:rFonts w:hint="eastAsia"/>
        </w:rPr>
        <w:t>的方式。由于本论文研究的采集传输系统数据规模比较庞大，使用处理器直接存取的方式会大量的影响系统性能，所以本论文</w:t>
      </w:r>
      <w:r>
        <w:t>DMA</w:t>
      </w:r>
      <w:r>
        <w:rPr>
          <w:rFonts w:hint="eastAsia"/>
        </w:rPr>
        <w:t>的方式</w:t>
      </w:r>
      <w:r w:rsidR="00FC0B72">
        <w:rPr>
          <w:rFonts w:hint="eastAsia"/>
        </w:rPr>
        <w:t>实现</w:t>
      </w:r>
      <w:r>
        <w:rPr>
          <w:rFonts w:hint="eastAsia"/>
        </w:rPr>
        <w:t>处理器与</w:t>
      </w:r>
      <w:r>
        <w:rPr>
          <w:rFonts w:hint="eastAsia"/>
        </w:rPr>
        <w:t>F</w:t>
      </w:r>
      <w:r>
        <w:t>PGA</w:t>
      </w:r>
      <w:r>
        <w:rPr>
          <w:rFonts w:hint="eastAsia"/>
        </w:rPr>
        <w:t>之间的数据传输。</w:t>
      </w:r>
    </w:p>
    <w:p w14:paraId="048C05AA" w14:textId="1FF2187D" w:rsidR="006A53A9" w:rsidRDefault="006A53A9" w:rsidP="00192485">
      <w:pPr>
        <w:spacing w:line="360" w:lineRule="auto"/>
        <w:ind w:firstLine="420"/>
      </w:pPr>
      <w:r>
        <w:rPr>
          <w:rFonts w:hint="eastAsia"/>
        </w:rPr>
        <w:t>此外，本系统使用多个</w:t>
      </w:r>
      <w:r>
        <w:rPr>
          <w:rFonts w:hint="eastAsia"/>
        </w:rPr>
        <w:t>G</w:t>
      </w:r>
      <w:r>
        <w:t>PIO</w:t>
      </w:r>
      <w:r>
        <w:rPr>
          <w:rFonts w:hint="eastAsia"/>
        </w:rPr>
        <w:t>口连接处理器和</w:t>
      </w:r>
      <w:r>
        <w:rPr>
          <w:rFonts w:hint="eastAsia"/>
        </w:rPr>
        <w:t>F</w:t>
      </w:r>
      <w:r>
        <w:t>PGA</w:t>
      </w:r>
      <w:r>
        <w:rPr>
          <w:rFonts w:hint="eastAsia"/>
        </w:rPr>
        <w:t>进行消息通信，其中最</w:t>
      </w:r>
      <w:r>
        <w:rPr>
          <w:rFonts w:hint="eastAsia"/>
        </w:rPr>
        <w:lastRenderedPageBreak/>
        <w:t>主要的</w:t>
      </w:r>
      <w:r w:rsidR="00003F7E">
        <w:rPr>
          <w:rFonts w:hint="eastAsia"/>
        </w:rPr>
        <w:t>两</w:t>
      </w:r>
      <w:r>
        <w:rPr>
          <w:rFonts w:hint="eastAsia"/>
        </w:rPr>
        <w:t>个为：当</w:t>
      </w:r>
      <w:r>
        <w:rPr>
          <w:rFonts w:hint="eastAsia"/>
        </w:rPr>
        <w:t>F</w:t>
      </w:r>
      <w:r>
        <w:t>PGA</w:t>
      </w:r>
      <w:r>
        <w:rPr>
          <w:rFonts w:hint="eastAsia"/>
        </w:rPr>
        <w:t>采集到指定大小的数据包后，通知处理器去配置</w:t>
      </w:r>
      <w:r>
        <w:rPr>
          <w:rFonts w:hint="eastAsia"/>
        </w:rPr>
        <w:t>D</w:t>
      </w:r>
      <w:r>
        <w:t>MA</w:t>
      </w:r>
      <w:r>
        <w:rPr>
          <w:rFonts w:hint="eastAsia"/>
        </w:rPr>
        <w:t>读取数据</w:t>
      </w:r>
      <w:r w:rsidR="00003F7E">
        <w:rPr>
          <w:rFonts w:hint="eastAsia"/>
        </w:rPr>
        <w:t>；</w:t>
      </w:r>
      <w:r>
        <w:rPr>
          <w:rFonts w:hint="eastAsia"/>
        </w:rPr>
        <w:t>当处理器向</w:t>
      </w:r>
      <w:r>
        <w:rPr>
          <w:rFonts w:hint="eastAsia"/>
        </w:rPr>
        <w:t>F</w:t>
      </w:r>
      <w:r>
        <w:t>PGA</w:t>
      </w:r>
      <w:r>
        <w:rPr>
          <w:rFonts w:hint="eastAsia"/>
        </w:rPr>
        <w:t>接收缓存区发送完数据后，通知其数据发送完成。</w:t>
      </w:r>
    </w:p>
    <w:p w14:paraId="1ED7DA15" w14:textId="5EE6569C" w:rsidR="00234B58" w:rsidRPr="00234B58" w:rsidRDefault="0073211A" w:rsidP="00BE3236">
      <w:pPr>
        <w:spacing w:line="360" w:lineRule="auto"/>
        <w:ind w:firstLine="420"/>
      </w:pPr>
      <w:r>
        <w:rPr>
          <w:rFonts w:hint="eastAsia"/>
        </w:rPr>
        <w:t>综上所述，水声数据采集传输的大致流程为：</w:t>
      </w:r>
      <w:r w:rsidR="00003F7E">
        <w:rPr>
          <w:rFonts w:hint="eastAsia"/>
        </w:rPr>
        <w:t>F</w:t>
      </w:r>
      <w:r w:rsidR="00003F7E">
        <w:t>PGA</w:t>
      </w:r>
      <w:r w:rsidR="00003F7E">
        <w:rPr>
          <w:rFonts w:hint="eastAsia"/>
        </w:rPr>
        <w:t>在采集完水声数据后，</w:t>
      </w:r>
      <w:r w:rsidR="00186843">
        <w:rPr>
          <w:rFonts w:hint="eastAsia"/>
        </w:rPr>
        <w:t>通过</w:t>
      </w:r>
      <w:r w:rsidR="00186843">
        <w:rPr>
          <w:rFonts w:hint="eastAsia"/>
        </w:rPr>
        <w:t>G</w:t>
      </w:r>
      <w:r w:rsidR="00186843">
        <w:t>PIO</w:t>
      </w:r>
      <w:r w:rsidR="00186843">
        <w:rPr>
          <w:rFonts w:hint="eastAsia"/>
        </w:rPr>
        <w:t>向处理器发送一个中断，</w:t>
      </w:r>
      <w:r w:rsidR="00003F7E">
        <w:rPr>
          <w:rFonts w:hint="eastAsia"/>
        </w:rPr>
        <w:t>通知处理器来读取数据，处理器</w:t>
      </w:r>
      <w:r w:rsidR="00186843">
        <w:rPr>
          <w:rFonts w:hint="eastAsia"/>
        </w:rPr>
        <w:t>配置完</w:t>
      </w:r>
      <w:r w:rsidR="00186843">
        <w:t>DMA</w:t>
      </w:r>
      <w:r w:rsidR="00186843">
        <w:rPr>
          <w:rFonts w:hint="eastAsia"/>
        </w:rPr>
        <w:t>后由其自主地</w:t>
      </w:r>
      <w:r w:rsidR="00003F7E">
        <w:rPr>
          <w:rFonts w:hint="eastAsia"/>
        </w:rPr>
        <w:t>通过读取从</w:t>
      </w:r>
      <w:r w:rsidR="00003F7E">
        <w:rPr>
          <w:rFonts w:hint="eastAsia"/>
        </w:rPr>
        <w:t>F</w:t>
      </w:r>
      <w:r w:rsidR="00003F7E">
        <w:t>PGA</w:t>
      </w:r>
      <w:r w:rsidR="00003F7E">
        <w:rPr>
          <w:rFonts w:hint="eastAsia"/>
        </w:rPr>
        <w:t>发送缓存区映射的内存区域将</w:t>
      </w:r>
      <w:r w:rsidR="00003F7E">
        <w:rPr>
          <w:rFonts w:hint="eastAsia"/>
        </w:rPr>
        <w:t>F</w:t>
      </w:r>
      <w:r w:rsidR="00003F7E">
        <w:t>PGA</w:t>
      </w:r>
      <w:r w:rsidR="00003F7E">
        <w:rPr>
          <w:rFonts w:hint="eastAsia"/>
        </w:rPr>
        <w:t>的发送缓存区数据读取到</w:t>
      </w:r>
      <w:r w:rsidR="00003F7E">
        <w:rPr>
          <w:rFonts w:hint="eastAsia"/>
        </w:rPr>
        <w:t>D</w:t>
      </w:r>
      <w:r w:rsidR="00003F7E">
        <w:t>MA</w:t>
      </w:r>
      <w:r w:rsidR="00003F7E">
        <w:rPr>
          <w:rFonts w:hint="eastAsia"/>
        </w:rPr>
        <w:t>接收缓存区</w:t>
      </w:r>
      <w:r w:rsidR="00186843">
        <w:rPr>
          <w:rFonts w:hint="eastAsia"/>
        </w:rPr>
        <w:t>，</w:t>
      </w:r>
      <w:r w:rsidR="00186843">
        <w:rPr>
          <w:rFonts w:hint="eastAsia"/>
        </w:rPr>
        <w:t>D</w:t>
      </w:r>
      <w:r w:rsidR="00186843">
        <w:t>MA</w:t>
      </w:r>
      <w:r w:rsidR="00186843">
        <w:rPr>
          <w:rFonts w:hint="eastAsia"/>
        </w:rPr>
        <w:t>完成传输后通知自身处理器</w:t>
      </w:r>
      <w:r w:rsidR="00003F7E">
        <w:rPr>
          <w:rFonts w:hint="eastAsia"/>
        </w:rPr>
        <w:t>；当处理器处理完数据包时，</w:t>
      </w:r>
      <w:r w:rsidR="00943C06">
        <w:rPr>
          <w:rFonts w:hint="eastAsia"/>
        </w:rPr>
        <w:t>配置</w:t>
      </w:r>
      <w:r w:rsidR="00186843">
        <w:t>DMA</w:t>
      </w:r>
      <w:r w:rsidR="00943C06">
        <w:rPr>
          <w:rFonts w:hint="eastAsia"/>
        </w:rPr>
        <w:t>，通过向从</w:t>
      </w:r>
      <w:r w:rsidR="00943C06">
        <w:rPr>
          <w:rFonts w:hint="eastAsia"/>
        </w:rPr>
        <w:t>F</w:t>
      </w:r>
      <w:r w:rsidR="00943C06">
        <w:t>PGA</w:t>
      </w:r>
      <w:r w:rsidR="00943C06">
        <w:rPr>
          <w:rFonts w:hint="eastAsia"/>
        </w:rPr>
        <w:t>接收缓存区映射的内存区域写数据将</w:t>
      </w:r>
      <w:r w:rsidR="00943C06">
        <w:rPr>
          <w:rFonts w:hint="eastAsia"/>
        </w:rPr>
        <w:t>D</w:t>
      </w:r>
      <w:r w:rsidR="00943C06">
        <w:t>MA</w:t>
      </w:r>
      <w:r w:rsidR="00943C06">
        <w:rPr>
          <w:rFonts w:hint="eastAsia"/>
        </w:rPr>
        <w:t>接收缓存区数据发送到</w:t>
      </w:r>
      <w:r w:rsidR="00943C06">
        <w:rPr>
          <w:rFonts w:hint="eastAsia"/>
        </w:rPr>
        <w:t>F</w:t>
      </w:r>
      <w:r w:rsidR="00943C06">
        <w:t>PGA</w:t>
      </w:r>
      <w:r w:rsidR="00943C06">
        <w:rPr>
          <w:rFonts w:hint="eastAsia"/>
        </w:rPr>
        <w:t>的接收缓存区</w:t>
      </w:r>
      <w:r w:rsidR="005357EA">
        <w:rPr>
          <w:rFonts w:hint="eastAsia"/>
        </w:rPr>
        <w:t>，</w:t>
      </w:r>
      <w:r w:rsidR="00186843">
        <w:rPr>
          <w:rFonts w:hint="eastAsia"/>
        </w:rPr>
        <w:t>D</w:t>
      </w:r>
      <w:r w:rsidR="00186843">
        <w:t>MA</w:t>
      </w:r>
      <w:r w:rsidR="00186843">
        <w:rPr>
          <w:rFonts w:hint="eastAsia"/>
        </w:rPr>
        <w:t>完成传输后通知自身处理器，</w:t>
      </w:r>
      <w:r w:rsidR="005357EA">
        <w:rPr>
          <w:rFonts w:hint="eastAsia"/>
        </w:rPr>
        <w:t>并通知</w:t>
      </w:r>
      <w:r w:rsidR="005357EA">
        <w:rPr>
          <w:rFonts w:hint="eastAsia"/>
        </w:rPr>
        <w:t>F</w:t>
      </w:r>
      <w:r w:rsidR="005357EA">
        <w:t>PGA</w:t>
      </w:r>
      <w:r w:rsidR="005357EA">
        <w:rPr>
          <w:rFonts w:hint="eastAsia"/>
        </w:rPr>
        <w:t>数据发送完成</w:t>
      </w:r>
      <w:r w:rsidR="00BB4710">
        <w:rPr>
          <w:rFonts w:hint="eastAsia"/>
        </w:rPr>
        <w:t>。</w:t>
      </w:r>
    </w:p>
    <w:p w14:paraId="158870AA" w14:textId="7EC428D7" w:rsidR="00FE11A6" w:rsidRDefault="00F3359C" w:rsidP="00FE11A6">
      <w:pPr>
        <w:pStyle w:val="3"/>
        <w:spacing w:line="360" w:lineRule="auto"/>
      </w:pPr>
      <w:r>
        <w:rPr>
          <w:rFonts w:hint="eastAsia"/>
        </w:rPr>
        <w:t>5.</w:t>
      </w:r>
      <w:r w:rsidR="0030599F">
        <w:rPr>
          <w:rFonts w:hint="eastAsia"/>
        </w:rPr>
        <w:t>4</w:t>
      </w:r>
      <w:r>
        <w:rPr>
          <w:rFonts w:hint="eastAsia"/>
        </w:rPr>
        <w:t>.</w:t>
      </w:r>
      <w:r w:rsidR="00F97644">
        <w:rPr>
          <w:rFonts w:hint="eastAsia"/>
        </w:rPr>
        <w:t>3</w:t>
      </w:r>
      <w:r>
        <w:rPr>
          <w:rFonts w:hint="eastAsia"/>
        </w:rPr>
        <w:t xml:space="preserve"> </w:t>
      </w:r>
      <w:r w:rsidR="00D03D53">
        <w:t>DMA</w:t>
      </w:r>
      <w:r w:rsidR="00C14EC5">
        <w:rPr>
          <w:rFonts w:hint="eastAsia"/>
        </w:rPr>
        <w:t>缓存</w:t>
      </w:r>
      <w:r w:rsidR="004B2B59">
        <w:rPr>
          <w:rFonts w:hint="eastAsia"/>
        </w:rPr>
        <w:t>区划分</w:t>
      </w:r>
    </w:p>
    <w:p w14:paraId="1BF6BF5E" w14:textId="37218693" w:rsidR="00B92A58" w:rsidRDefault="00E3232F" w:rsidP="00B92A58">
      <w:pPr>
        <w:spacing w:line="360" w:lineRule="auto"/>
        <w:ind w:firstLine="420"/>
      </w:pPr>
      <w:r>
        <w:rPr>
          <w:rFonts w:asciiTheme="minorHAnsi" w:eastAsiaTheme="minorEastAsia" w:hAnsiTheme="minorHAnsi" w:cstheme="minorBidi"/>
          <w:noProof/>
          <w:sz w:val="21"/>
          <w:szCs w:val="22"/>
        </w:rPr>
        <w:object w:dxaOrig="1440" w:dyaOrig="1440" w14:anchorId="0CDCB9C1">
          <v:shape id="_x0000_s1081" type="#_x0000_t75" style="position:absolute;left:0;text-align:left;margin-left:.15pt;margin-top:168pt;width:415pt;height:216.05pt;z-index:251699200;mso-position-horizontal-relative:text;mso-position-vertical-relative:text">
            <v:imagedata r:id="rId37" o:title=""/>
            <w10:wrap type="topAndBottom"/>
          </v:shape>
          <o:OLEObject Type="Embed" ProgID="Visio.Drawing.15" ShapeID="_x0000_s1081" DrawAspect="Content" ObjectID="_1575152769" r:id="rId38"/>
        </w:object>
      </w:r>
      <w:r w:rsidR="00C14EC5">
        <w:rPr>
          <w:rFonts w:hint="eastAsia"/>
        </w:rPr>
        <w:t>本论文研究的采集传输系统</w:t>
      </w:r>
      <w:r w:rsidR="00C14EC5">
        <w:rPr>
          <w:rFonts w:hint="eastAsia"/>
        </w:rPr>
        <w:t>F</w:t>
      </w:r>
      <w:r w:rsidR="00C14EC5">
        <w:t>PGA</w:t>
      </w:r>
      <w:r w:rsidR="00C14EC5">
        <w:rPr>
          <w:rFonts w:hint="eastAsia"/>
        </w:rPr>
        <w:t>在</w:t>
      </w:r>
      <w:r w:rsidR="00C14EC5">
        <w:rPr>
          <w:rFonts w:hint="eastAsia"/>
        </w:rPr>
        <w:t>2ms</w:t>
      </w:r>
      <w:r w:rsidR="00C14EC5">
        <w:rPr>
          <w:rFonts w:hint="eastAsia"/>
        </w:rPr>
        <w:t>产生一次中断向处理器发送采集的声波数据，</w:t>
      </w:r>
      <w:r w:rsidR="00A048E6">
        <w:rPr>
          <w:rFonts w:hint="eastAsia"/>
        </w:rPr>
        <w:t>在如此频繁的中断情况下，合理配置</w:t>
      </w:r>
      <w:r w:rsidR="00A048E6">
        <w:rPr>
          <w:rFonts w:hint="eastAsia"/>
        </w:rPr>
        <w:t>D</w:t>
      </w:r>
      <w:r w:rsidR="00A048E6">
        <w:t>MA</w:t>
      </w:r>
      <w:r w:rsidR="00A048E6">
        <w:rPr>
          <w:rFonts w:hint="eastAsia"/>
        </w:rPr>
        <w:t>接收缓存区尤为重要。例如当</w:t>
      </w:r>
      <w:r w:rsidR="00A048E6">
        <w:rPr>
          <w:rFonts w:hint="eastAsia"/>
        </w:rPr>
        <w:t>F</w:t>
      </w:r>
      <w:r w:rsidR="00A048E6">
        <w:t>PGA</w:t>
      </w:r>
      <w:r w:rsidR="00A048E6">
        <w:rPr>
          <w:rFonts w:hint="eastAsia"/>
        </w:rPr>
        <w:t>将采集数据刚发送完成给处理器的</w:t>
      </w:r>
      <w:r w:rsidR="00A048E6">
        <w:rPr>
          <w:rFonts w:hint="eastAsia"/>
        </w:rPr>
        <w:t>S</w:t>
      </w:r>
      <w:r w:rsidR="00A048E6">
        <w:t>RAM</w:t>
      </w:r>
      <w:r w:rsidR="00A048E6">
        <w:rPr>
          <w:rFonts w:hint="eastAsia"/>
        </w:rPr>
        <w:t>，但处理器尚未开始处理该部分数据，</w:t>
      </w:r>
      <w:r w:rsidR="00850B22">
        <w:rPr>
          <w:rFonts w:hint="eastAsia"/>
        </w:rPr>
        <w:t>来了网络命令，这时又产生一个</w:t>
      </w:r>
      <w:r w:rsidR="00A048E6">
        <w:rPr>
          <w:rFonts w:hint="eastAsia"/>
        </w:rPr>
        <w:t>中断，数据传输开始，势必导致前一次传输未处理的数据被覆盖，导致系统出现异常。为此，本论文提出一种</w:t>
      </w:r>
      <w:r w:rsidR="00A048E6">
        <w:rPr>
          <w:rFonts w:hint="eastAsia"/>
        </w:rPr>
        <w:t>D</w:t>
      </w:r>
      <w:r w:rsidR="00A048E6">
        <w:t>MA</w:t>
      </w:r>
      <w:r w:rsidR="00A048E6">
        <w:rPr>
          <w:rFonts w:hint="eastAsia"/>
        </w:rPr>
        <w:t>循环队列缓存区，即将一部分</w:t>
      </w:r>
      <w:r w:rsidR="00A048E6">
        <w:rPr>
          <w:rFonts w:hint="eastAsia"/>
        </w:rPr>
        <w:t>S</w:t>
      </w:r>
      <w:r w:rsidR="00A048E6">
        <w:t>RAM</w:t>
      </w:r>
      <w:r w:rsidR="00A048E6">
        <w:rPr>
          <w:rFonts w:hint="eastAsia"/>
        </w:rPr>
        <w:t>划分为</w:t>
      </w:r>
      <w:r w:rsidR="00A048E6">
        <w:rPr>
          <w:rFonts w:hint="eastAsia"/>
        </w:rPr>
        <w:t>16</w:t>
      </w:r>
      <w:r w:rsidR="00A048E6">
        <w:rPr>
          <w:rFonts w:hint="eastAsia"/>
        </w:rPr>
        <w:t>个</w:t>
      </w:r>
      <w:r w:rsidR="00A048E6">
        <w:rPr>
          <w:rFonts w:hint="eastAsia"/>
        </w:rPr>
        <w:t>D</w:t>
      </w:r>
      <w:r w:rsidR="00A048E6">
        <w:t>MA</w:t>
      </w:r>
      <w:r w:rsidR="00A048E6">
        <w:rPr>
          <w:rFonts w:hint="eastAsia"/>
        </w:rPr>
        <w:t>缓存区，其中</w:t>
      </w:r>
      <w:r w:rsidR="00A048E6">
        <w:rPr>
          <w:rFonts w:hint="eastAsia"/>
        </w:rPr>
        <w:t>8</w:t>
      </w:r>
      <w:r w:rsidR="00A048E6">
        <w:rPr>
          <w:rFonts w:hint="eastAsia"/>
        </w:rPr>
        <w:t>个接收缓存区和</w:t>
      </w:r>
      <w:r w:rsidR="00A048E6">
        <w:rPr>
          <w:rFonts w:hint="eastAsia"/>
        </w:rPr>
        <w:t>8</w:t>
      </w:r>
      <w:r w:rsidR="00A048E6">
        <w:rPr>
          <w:rFonts w:hint="eastAsia"/>
        </w:rPr>
        <w:t>个发送缓存区，其具体结构如下图</w:t>
      </w:r>
      <w:r w:rsidR="00A048E6">
        <w:rPr>
          <w:rFonts w:hint="eastAsia"/>
        </w:rPr>
        <w:t>5.x</w:t>
      </w:r>
      <w:r w:rsidR="00A048E6">
        <w:rPr>
          <w:rFonts w:hint="eastAsia"/>
        </w:rPr>
        <w:t>所示：</w:t>
      </w:r>
    </w:p>
    <w:p w14:paraId="57647FFB" w14:textId="45DDF46C" w:rsidR="00BB0373" w:rsidRDefault="00850B22" w:rsidP="00850B22">
      <w:pPr>
        <w:spacing w:line="360" w:lineRule="auto"/>
        <w:jc w:val="center"/>
      </w:pPr>
      <w:r>
        <w:rPr>
          <w:rFonts w:hint="eastAsia"/>
        </w:rPr>
        <w:t>图</w:t>
      </w:r>
      <w:r>
        <w:rPr>
          <w:rFonts w:hint="eastAsia"/>
        </w:rPr>
        <w:t>5.x</w:t>
      </w:r>
      <w:r>
        <w:t xml:space="preserve"> </w:t>
      </w:r>
      <w:r>
        <w:rPr>
          <w:rFonts w:hint="eastAsia"/>
        </w:rPr>
        <w:t>D</w:t>
      </w:r>
      <w:r>
        <w:t>MA</w:t>
      </w:r>
      <w:r>
        <w:t>循环</w:t>
      </w:r>
      <w:r>
        <w:rPr>
          <w:rFonts w:hint="eastAsia"/>
        </w:rPr>
        <w:t>缓存区分配示意图</w:t>
      </w:r>
    </w:p>
    <w:p w14:paraId="30170C8E" w14:textId="6B3F099F" w:rsidR="00FB131D" w:rsidRPr="00AA19E8" w:rsidRDefault="00C01241" w:rsidP="00AA19E8">
      <w:pPr>
        <w:spacing w:line="360" w:lineRule="auto"/>
        <w:ind w:firstLine="420"/>
      </w:pPr>
      <w:r>
        <w:rPr>
          <w:rFonts w:hint="eastAsia"/>
        </w:rPr>
        <w:t>如图所示，</w:t>
      </w:r>
      <w:r>
        <w:rPr>
          <w:rFonts w:hint="eastAsia"/>
        </w:rPr>
        <w:t>D</w:t>
      </w:r>
      <w:r>
        <w:t>MA</w:t>
      </w:r>
      <w:r>
        <w:rPr>
          <w:rFonts w:hint="eastAsia"/>
        </w:rPr>
        <w:t>数据结构主要可分为帧描述符和数据缓存，描述符中存放着</w:t>
      </w:r>
      <w:r w:rsidR="00BB0373">
        <w:rPr>
          <w:rFonts w:hint="eastAsia"/>
        </w:rPr>
        <w:t>D</w:t>
      </w:r>
      <w:r w:rsidR="00BB0373">
        <w:t>MA</w:t>
      </w:r>
      <w:r w:rsidR="00BB0373">
        <w:rPr>
          <w:rFonts w:hint="eastAsia"/>
        </w:rPr>
        <w:t>状态及控制寄存器，用于配置</w:t>
      </w:r>
      <w:r w:rsidR="00BB0373">
        <w:rPr>
          <w:rFonts w:hint="eastAsia"/>
        </w:rPr>
        <w:t>D</w:t>
      </w:r>
      <w:r w:rsidR="00BB0373">
        <w:t>MA</w:t>
      </w:r>
      <w:r w:rsidR="00BB0373">
        <w:rPr>
          <w:rFonts w:hint="eastAsia"/>
        </w:rPr>
        <w:t>的工作方式，包括指向下一个帧描</w:t>
      </w:r>
      <w:r w:rsidR="00BB0373">
        <w:rPr>
          <w:rFonts w:hint="eastAsia"/>
        </w:rPr>
        <w:lastRenderedPageBreak/>
        <w:t>述符的指针、是否开启</w:t>
      </w:r>
      <w:r w:rsidR="00BB0373">
        <w:t>DMA</w:t>
      </w:r>
      <w:r w:rsidR="00BB0373">
        <w:rPr>
          <w:rFonts w:hint="eastAsia"/>
        </w:rPr>
        <w:t>，传输方向，传输数据量等。数据缓存区用于存放待传输的数据。</w:t>
      </w:r>
      <w:r w:rsidR="00850B22">
        <w:rPr>
          <w:rFonts w:hint="eastAsia"/>
        </w:rPr>
        <w:t>当系统响应一次中断时，数据包被分配到其中一个</w:t>
      </w:r>
      <w:r w:rsidR="00850B22">
        <w:rPr>
          <w:rFonts w:hint="eastAsia"/>
        </w:rPr>
        <w:t>D</w:t>
      </w:r>
      <w:r w:rsidR="00850B22">
        <w:t>MA</w:t>
      </w:r>
      <w:r w:rsidR="00850B22">
        <w:t>缓存区</w:t>
      </w:r>
      <w:r w:rsidR="00850B22">
        <w:rPr>
          <w:rFonts w:hint="eastAsia"/>
        </w:rPr>
        <w:t>，第二个中断来临时，将缓存区切换至当前缓存区指向的下一个缓存区，这样能够在尽可能不浪费</w:t>
      </w:r>
      <w:r w:rsidR="00850B22">
        <w:rPr>
          <w:rFonts w:hint="eastAsia"/>
        </w:rPr>
        <w:t>R</w:t>
      </w:r>
      <w:r w:rsidR="00850B22">
        <w:t>AM</w:t>
      </w:r>
      <w:r w:rsidR="00850B22">
        <w:t>资源</w:t>
      </w:r>
      <w:r w:rsidR="00850B22">
        <w:rPr>
          <w:rFonts w:hint="eastAsia"/>
        </w:rPr>
        <w:t>的前提下最大限度的确保数据不被覆盖，提高系统的可靠性。</w:t>
      </w:r>
      <w:r w:rsidR="00275EF5">
        <w:rPr>
          <w:rFonts w:hint="eastAsia"/>
        </w:rPr>
        <w:t>因发送缓存区数据被覆盖的原理及可能性与接收缓存区相近，故发送端缓存区的</w:t>
      </w:r>
      <w:r w:rsidR="00275EF5">
        <w:rPr>
          <w:rFonts w:hint="eastAsia"/>
        </w:rPr>
        <w:t>D</w:t>
      </w:r>
      <w:r w:rsidR="00275EF5">
        <w:t>MA</w:t>
      </w:r>
      <w:r w:rsidR="00275EF5">
        <w:t>缓存</w:t>
      </w:r>
      <w:r w:rsidR="00275EF5">
        <w:rPr>
          <w:rFonts w:hint="eastAsia"/>
        </w:rPr>
        <w:t>区分配方式同接收端缓存区相同。</w:t>
      </w:r>
    </w:p>
    <w:p w14:paraId="1188D09C" w14:textId="4996C6AA" w:rsidR="001A2664" w:rsidRDefault="00697730" w:rsidP="001A2664">
      <w:pPr>
        <w:pStyle w:val="2"/>
        <w:spacing w:line="360" w:lineRule="auto"/>
        <w:jc w:val="left"/>
      </w:pPr>
      <w:bookmarkStart w:id="4" w:name="_Toc500714182"/>
      <w:r>
        <w:rPr>
          <w:rFonts w:hint="eastAsia"/>
        </w:rPr>
        <w:t>5</w:t>
      </w:r>
      <w:r>
        <w:t>.</w:t>
      </w:r>
      <w:r w:rsidR="00501A36">
        <w:rPr>
          <w:rFonts w:hint="eastAsia"/>
        </w:rPr>
        <w:t>5</w:t>
      </w:r>
      <w:r>
        <w:t xml:space="preserve"> </w:t>
      </w:r>
      <w:bookmarkEnd w:id="4"/>
      <w:r w:rsidR="00526230">
        <w:rPr>
          <w:rFonts w:hint="eastAsia"/>
        </w:rPr>
        <w:t>故障诊断</w:t>
      </w:r>
    </w:p>
    <w:p w14:paraId="4FBFD5A6" w14:textId="4E93E08E" w:rsidR="00151CE3" w:rsidRDefault="002B62EB" w:rsidP="00CA176A">
      <w:pPr>
        <w:spacing w:line="360" w:lineRule="auto"/>
        <w:ind w:firstLineChars="200" w:firstLine="480"/>
      </w:pPr>
      <w:bookmarkStart w:id="5" w:name="_Hlk501401455"/>
      <w:r>
        <w:rPr>
          <w:rFonts w:hint="eastAsia"/>
        </w:rPr>
        <w:t>海洋油气勘探系统工程庞大，采集传输节点数量</w:t>
      </w:r>
      <w:r>
        <w:rPr>
          <w:rFonts w:hint="eastAsia"/>
        </w:rPr>
        <w:t>较</w:t>
      </w:r>
      <w:r>
        <w:rPr>
          <w:rFonts w:hint="eastAsia"/>
        </w:rPr>
        <w:t>多，</w:t>
      </w:r>
      <w:r>
        <w:rPr>
          <w:rFonts w:hint="eastAsia"/>
        </w:rPr>
        <w:t>节点</w:t>
      </w:r>
      <w:r>
        <w:rPr>
          <w:rFonts w:hint="eastAsia"/>
        </w:rPr>
        <w:t>交付后需要打三防、封装</w:t>
      </w:r>
      <w:r>
        <w:rPr>
          <w:rFonts w:hint="eastAsia"/>
        </w:rPr>
        <w:t>等处理</w:t>
      </w:r>
      <w:r w:rsidR="00CA176A">
        <w:rPr>
          <w:rFonts w:hint="eastAsia"/>
        </w:rPr>
        <w:t>，</w:t>
      </w:r>
      <w:r>
        <w:rPr>
          <w:rFonts w:hint="eastAsia"/>
        </w:rPr>
        <w:t>成阵后更是被密封至充满油</w:t>
      </w:r>
      <w:r w:rsidR="00CA176A">
        <w:rPr>
          <w:rFonts w:hint="eastAsia"/>
        </w:rPr>
        <w:t>的等浮拖缆中，非常</w:t>
      </w:r>
      <w:r w:rsidR="00CA176A">
        <w:rPr>
          <w:rFonts w:hint="eastAsia"/>
        </w:rPr>
        <w:t>不利于调试，且芯片使用久后容易出现老化损坏</w:t>
      </w:r>
      <w:r w:rsidR="00CA176A">
        <w:rPr>
          <w:rFonts w:hint="eastAsia"/>
        </w:rPr>
        <w:t>。因此，急需设计一套合理的诊断系统能够判断出链路故障处，采集传输节点</w:t>
      </w:r>
      <w:r w:rsidR="00D701C7">
        <w:rPr>
          <w:rFonts w:hint="eastAsia"/>
        </w:rPr>
        <w:t>板内</w:t>
      </w:r>
      <w:r w:rsidR="00CA176A">
        <w:rPr>
          <w:rFonts w:hint="eastAsia"/>
        </w:rPr>
        <w:t>故障处的软件</w:t>
      </w:r>
      <w:r w:rsidR="001811B9">
        <w:rPr>
          <w:rFonts w:hint="eastAsia"/>
        </w:rPr>
        <w:t>系统</w:t>
      </w:r>
      <w:r w:rsidR="00CA176A">
        <w:rPr>
          <w:rFonts w:hint="eastAsia"/>
        </w:rPr>
        <w:t>，</w:t>
      </w:r>
      <w:r w:rsidR="00CA176A">
        <w:rPr>
          <w:rFonts w:hint="eastAsia"/>
        </w:rPr>
        <w:t>特别是针对需紧急更换备用拖缆段的情况。</w:t>
      </w:r>
      <w:r w:rsidR="00CA176A">
        <w:rPr>
          <w:rFonts w:hint="eastAsia"/>
        </w:rPr>
        <w:t>该</w:t>
      </w:r>
      <w:r w:rsidR="00AE61B5">
        <w:rPr>
          <w:rFonts w:hint="eastAsia"/>
        </w:rPr>
        <w:t>系统</w:t>
      </w:r>
      <w:r w:rsidR="00CA176A">
        <w:rPr>
          <w:rFonts w:hint="eastAsia"/>
        </w:rPr>
        <w:t>更显得尤为重要。</w:t>
      </w:r>
      <w:r>
        <w:rPr>
          <w:rFonts w:hint="eastAsia"/>
        </w:rPr>
        <w:t>本论文</w:t>
      </w:r>
      <w:r w:rsidR="00CA176A">
        <w:rPr>
          <w:rFonts w:hint="eastAsia"/>
        </w:rPr>
        <w:t>针对上述几个问题，</w:t>
      </w:r>
      <w:r>
        <w:rPr>
          <w:rFonts w:hint="eastAsia"/>
        </w:rPr>
        <w:t>设计</w:t>
      </w:r>
      <w:r w:rsidR="00151CE3">
        <w:rPr>
          <w:rFonts w:hint="eastAsia"/>
        </w:rPr>
        <w:t>了</w:t>
      </w:r>
      <w:r>
        <w:rPr>
          <w:rFonts w:hint="eastAsia"/>
        </w:rPr>
        <w:t>故障诊断系统，</w:t>
      </w:r>
      <w:r w:rsidR="00151CE3">
        <w:rPr>
          <w:rFonts w:hint="eastAsia"/>
        </w:rPr>
        <w:t>实现了采集传输系统的故障定位。</w:t>
      </w:r>
    </w:p>
    <w:p w14:paraId="3850427F" w14:textId="7FEB4DCB" w:rsidR="001A2664" w:rsidRPr="002B62EB" w:rsidRDefault="00CA176A" w:rsidP="00CA176A">
      <w:pPr>
        <w:spacing w:line="360" w:lineRule="auto"/>
        <w:ind w:firstLineChars="200" w:firstLine="480"/>
        <w:rPr>
          <w:rFonts w:hint="eastAsia"/>
        </w:rPr>
      </w:pPr>
      <w:r>
        <w:rPr>
          <w:rFonts w:hint="eastAsia"/>
        </w:rPr>
        <w:t>整个诊断系统包括网络诊断，</w:t>
      </w:r>
      <w:bookmarkEnd w:id="5"/>
      <w:r w:rsidR="00033C11">
        <w:rPr>
          <w:rFonts w:hint="eastAsia"/>
        </w:rPr>
        <w:t>F</w:t>
      </w:r>
      <w:r w:rsidR="00033C11">
        <w:t>PGA</w:t>
      </w:r>
      <w:r w:rsidR="00033C11">
        <w:rPr>
          <w:rFonts w:hint="eastAsia"/>
        </w:rPr>
        <w:t>诊断、串口诊断、闪存诊断和内存诊断</w:t>
      </w:r>
      <w:r w:rsidR="003115BB">
        <w:rPr>
          <w:rFonts w:hint="eastAsia"/>
        </w:rPr>
        <w:t>五个方面</w:t>
      </w:r>
      <w:r w:rsidR="00033C11">
        <w:rPr>
          <w:rFonts w:hint="eastAsia"/>
        </w:rPr>
        <w:t>。</w:t>
      </w:r>
      <w:r w:rsidR="0070382E">
        <w:rPr>
          <w:rFonts w:hint="eastAsia"/>
        </w:rPr>
        <w:t>当要进行故障诊断时，防止</w:t>
      </w:r>
      <w:r w:rsidR="0070382E">
        <w:rPr>
          <w:rFonts w:hint="eastAsia"/>
        </w:rPr>
        <w:t>A</w:t>
      </w:r>
      <w:r w:rsidR="0070382E">
        <w:t>D</w:t>
      </w:r>
      <w:r w:rsidR="0070382E">
        <w:rPr>
          <w:rFonts w:hint="eastAsia"/>
        </w:rPr>
        <w:t>采样产生中断带来影响，上位机需先</w:t>
      </w:r>
      <w:r w:rsidR="0070382E" w:rsidRPr="00151CE3">
        <w:rPr>
          <w:rFonts w:hint="eastAsia"/>
        </w:rPr>
        <w:t>发送一个故障检测数据包，节点收到该数据包后进入故障检测模式，</w:t>
      </w:r>
      <w:r w:rsidR="0070382E">
        <w:rPr>
          <w:rFonts w:hint="eastAsia"/>
        </w:rPr>
        <w:t>关闭</w:t>
      </w:r>
      <w:r w:rsidR="0070382E">
        <w:rPr>
          <w:rFonts w:hint="eastAsia"/>
        </w:rPr>
        <w:t>A</w:t>
      </w:r>
      <w:r w:rsidR="0070382E">
        <w:t>D</w:t>
      </w:r>
      <w:r w:rsidR="0070382E">
        <w:rPr>
          <w:rFonts w:hint="eastAsia"/>
        </w:rPr>
        <w:t>采样中断。</w:t>
      </w:r>
      <w:r w:rsidR="00CC027B">
        <w:rPr>
          <w:rFonts w:hint="eastAsia"/>
        </w:rPr>
        <w:t>下面将逐个进行介绍。</w:t>
      </w:r>
    </w:p>
    <w:p w14:paraId="788DBAA3" w14:textId="77777777" w:rsidR="003844FB" w:rsidRDefault="00356C78" w:rsidP="00CA176A">
      <w:pPr>
        <w:pStyle w:val="3"/>
        <w:spacing w:line="360" w:lineRule="auto"/>
      </w:pPr>
      <w:bookmarkStart w:id="6" w:name="_Toc500714183"/>
      <w:r>
        <w:rPr>
          <w:rFonts w:hint="eastAsia"/>
        </w:rPr>
        <w:t>5.</w:t>
      </w:r>
      <w:r w:rsidR="0030599F">
        <w:rPr>
          <w:rFonts w:hint="eastAsia"/>
        </w:rPr>
        <w:t>5</w:t>
      </w:r>
      <w:r>
        <w:rPr>
          <w:rFonts w:hint="eastAsia"/>
        </w:rPr>
        <w:t>.1</w:t>
      </w:r>
      <w:bookmarkEnd w:id="6"/>
      <w:r w:rsidR="00DD71E3">
        <w:t xml:space="preserve"> </w:t>
      </w:r>
      <w:r w:rsidR="00DB7E5F">
        <w:rPr>
          <w:rFonts w:hint="eastAsia"/>
        </w:rPr>
        <w:t>网络诊断</w:t>
      </w:r>
    </w:p>
    <w:p w14:paraId="788AA148" w14:textId="125203C4" w:rsidR="007E2512" w:rsidRDefault="003844FB" w:rsidP="003844FB">
      <w:pPr>
        <w:spacing w:line="360" w:lineRule="auto"/>
        <w:ind w:firstLine="420"/>
        <w:rPr>
          <w:rFonts w:hint="eastAsia"/>
        </w:rPr>
      </w:pPr>
      <w:r>
        <w:rPr>
          <w:rFonts w:hint="eastAsia"/>
        </w:rPr>
        <w:t>诊断模式下，节点</w:t>
      </w:r>
      <w:r w:rsidRPr="00151CE3">
        <w:rPr>
          <w:rFonts w:hint="eastAsia"/>
        </w:rPr>
        <w:t>选择同端路的发送端进行回包（即若左端口收包，就用左端口的进行回包）。这样</w:t>
      </w:r>
      <w:r>
        <w:rPr>
          <w:rFonts w:hint="eastAsia"/>
        </w:rPr>
        <w:t>网关</w:t>
      </w:r>
      <w:r w:rsidRPr="00151CE3">
        <w:rPr>
          <w:rFonts w:hint="eastAsia"/>
        </w:rPr>
        <w:t>可以通过接收到的包的数量判定出链路发生断路的位置，其工作示意图如下图</w:t>
      </w:r>
      <w:r w:rsidR="0005602C">
        <w:rPr>
          <w:rFonts w:hint="eastAsia"/>
        </w:rPr>
        <w:t>5.x</w:t>
      </w:r>
      <w:r w:rsidRPr="00151CE3">
        <w:rPr>
          <w:rFonts w:hint="eastAsia"/>
        </w:rPr>
        <w:t>所示：</w:t>
      </w:r>
    </w:p>
    <w:p w14:paraId="4ED51CCB" w14:textId="4998B997" w:rsidR="00E67CAD" w:rsidRDefault="00E67CAD" w:rsidP="00E67CAD">
      <w:pPr>
        <w:jc w:val="center"/>
      </w:pPr>
      <w:r w:rsidRPr="00E67CAD">
        <w:rPr>
          <w:rFonts w:asciiTheme="minorHAnsi" w:eastAsiaTheme="minorEastAsia" w:hAnsiTheme="minorHAnsi" w:cstheme="minorBidi"/>
          <w:noProof/>
          <w:sz w:val="21"/>
          <w:szCs w:val="22"/>
        </w:rPr>
        <w:lastRenderedPageBreak/>
        <w:object w:dxaOrig="225" w:dyaOrig="225" w14:anchorId="0FC3824D">
          <v:shape id="_x0000_s1087" type="#_x0000_t75" style="position:absolute;left:0;text-align:left;margin-left:.15pt;margin-top:0;width:415pt;height:222.1pt;z-index:251701248;mso-position-horizontal-relative:text;mso-position-vertical-relative:text">
            <v:imagedata r:id="rId39" o:title=""/>
            <w10:wrap type="topAndBottom"/>
          </v:shape>
          <o:OLEObject Type="Embed" ProgID="Visio.Drawing.15" ShapeID="_x0000_s1087" DrawAspect="Content" ObjectID="_1575152770" r:id="rId40"/>
        </w:object>
      </w:r>
      <w:r>
        <w:rPr>
          <w:rFonts w:hint="eastAsia"/>
        </w:rPr>
        <w:t>图</w:t>
      </w:r>
      <w:r>
        <w:rPr>
          <w:rFonts w:hint="eastAsia"/>
        </w:rPr>
        <w:t>5.x</w:t>
      </w:r>
      <w:r>
        <w:t xml:space="preserve"> </w:t>
      </w:r>
      <w:r>
        <w:t>网络</w:t>
      </w:r>
      <w:r>
        <w:rPr>
          <w:rFonts w:hint="eastAsia"/>
        </w:rPr>
        <w:t>诊断数据包传输路线</w:t>
      </w:r>
      <w:r>
        <w:rPr>
          <w:rFonts w:hint="eastAsia"/>
        </w:rPr>
        <w:t>示意图</w:t>
      </w:r>
    </w:p>
    <w:p w14:paraId="6B5D43B4" w14:textId="7416AC45" w:rsidR="007E2512" w:rsidRPr="00E67CAD" w:rsidRDefault="00BE2351" w:rsidP="00BE2351">
      <w:pPr>
        <w:spacing w:line="360" w:lineRule="auto"/>
        <w:ind w:firstLineChars="200" w:firstLine="480"/>
      </w:pPr>
      <w:r w:rsidRPr="00BE2351">
        <w:rPr>
          <w:rFonts w:hint="eastAsia"/>
        </w:rPr>
        <w:t>为了确定是否存在链路半边故障或某一段丢失，进行链路检测工作。</w:t>
      </w:r>
      <w:r>
        <w:rPr>
          <w:rFonts w:hint="eastAsia"/>
        </w:rPr>
        <w:t>上位机</w:t>
      </w:r>
      <w:r w:rsidRPr="00BE2351">
        <w:rPr>
          <w:rFonts w:hint="eastAsia"/>
        </w:rPr>
        <w:t>从阵段两边发送命令，接收节点的回应，如果两边都收到节点回应，则表示该节点双向通；如果未收到一边，则表示单边断开，如果两边都未收到回应，则节点两边同时断开。</w:t>
      </w:r>
    </w:p>
    <w:p w14:paraId="4996A228" w14:textId="4BA551CD" w:rsidR="009E1C67" w:rsidRPr="00DF1127" w:rsidRDefault="009E1C67" w:rsidP="009E1C67">
      <w:pPr>
        <w:rPr>
          <w:rFonts w:hint="eastAsia"/>
        </w:rPr>
      </w:pPr>
      <w:bookmarkStart w:id="7" w:name="_GoBack"/>
      <w:bookmarkEnd w:id="7"/>
    </w:p>
    <w:p w14:paraId="389B09D3" w14:textId="4F0EAC44" w:rsidR="00356C78" w:rsidRDefault="00356C78" w:rsidP="00BA67C7">
      <w:pPr>
        <w:pStyle w:val="3"/>
        <w:spacing w:line="360" w:lineRule="auto"/>
      </w:pPr>
      <w:bookmarkStart w:id="8" w:name="_Toc500714184"/>
      <w:r>
        <w:rPr>
          <w:rFonts w:hint="eastAsia"/>
        </w:rPr>
        <w:t>5.</w:t>
      </w:r>
      <w:r w:rsidR="0030599F">
        <w:rPr>
          <w:rFonts w:hint="eastAsia"/>
        </w:rPr>
        <w:t>5</w:t>
      </w:r>
      <w:r>
        <w:rPr>
          <w:rFonts w:hint="eastAsia"/>
        </w:rPr>
        <w:t xml:space="preserve">.2 </w:t>
      </w:r>
      <w:r>
        <w:rPr>
          <w:rFonts w:hint="eastAsia"/>
        </w:rPr>
        <w:t>串口诊断</w:t>
      </w:r>
      <w:bookmarkEnd w:id="8"/>
    </w:p>
    <w:p w14:paraId="2ED4B806" w14:textId="7E5BBC82" w:rsidR="00356C78" w:rsidRPr="002D2C71" w:rsidRDefault="00356C78" w:rsidP="00BA67C7">
      <w:pPr>
        <w:pStyle w:val="3"/>
        <w:spacing w:line="360" w:lineRule="auto"/>
      </w:pPr>
      <w:bookmarkStart w:id="9" w:name="_Toc500714185"/>
      <w:r>
        <w:rPr>
          <w:rFonts w:hint="eastAsia"/>
        </w:rPr>
        <w:t>5.</w:t>
      </w:r>
      <w:r w:rsidR="0030599F">
        <w:rPr>
          <w:rFonts w:hint="eastAsia"/>
        </w:rPr>
        <w:t>5</w:t>
      </w:r>
      <w:r>
        <w:rPr>
          <w:rFonts w:hint="eastAsia"/>
        </w:rPr>
        <w:t xml:space="preserve">.3 </w:t>
      </w:r>
      <w:bookmarkEnd w:id="9"/>
      <w:r w:rsidR="00DB7E5F">
        <w:rPr>
          <w:rFonts w:hint="eastAsia"/>
        </w:rPr>
        <w:t>FPGA</w:t>
      </w:r>
      <w:r w:rsidR="00DB7E5F">
        <w:rPr>
          <w:rFonts w:hint="eastAsia"/>
        </w:rPr>
        <w:t>诊断</w:t>
      </w:r>
    </w:p>
    <w:p w14:paraId="31A485E3" w14:textId="44239CCC" w:rsidR="00356C78" w:rsidRPr="002D2C71" w:rsidRDefault="00356C78" w:rsidP="00BA67C7">
      <w:pPr>
        <w:pStyle w:val="3"/>
        <w:spacing w:line="360" w:lineRule="auto"/>
      </w:pPr>
      <w:bookmarkStart w:id="10" w:name="_Toc500714186"/>
      <w:r>
        <w:rPr>
          <w:rFonts w:hint="eastAsia"/>
        </w:rPr>
        <w:t>5.</w:t>
      </w:r>
      <w:r w:rsidR="0030599F">
        <w:rPr>
          <w:rFonts w:hint="eastAsia"/>
        </w:rPr>
        <w:t>5</w:t>
      </w:r>
      <w:r>
        <w:rPr>
          <w:rFonts w:hint="eastAsia"/>
        </w:rPr>
        <w:t xml:space="preserve">.4 </w:t>
      </w:r>
      <w:r>
        <w:rPr>
          <w:rFonts w:hint="eastAsia"/>
        </w:rPr>
        <w:t>闪存诊断</w:t>
      </w:r>
      <w:bookmarkEnd w:id="10"/>
    </w:p>
    <w:p w14:paraId="0FB128CA" w14:textId="17CCF00B" w:rsidR="00356C78" w:rsidRPr="000B0A97" w:rsidRDefault="00356C78" w:rsidP="00BA67C7">
      <w:pPr>
        <w:pStyle w:val="3"/>
        <w:spacing w:line="360" w:lineRule="auto"/>
      </w:pPr>
      <w:bookmarkStart w:id="11" w:name="_Toc500714187"/>
      <w:r>
        <w:rPr>
          <w:rFonts w:hint="eastAsia"/>
        </w:rPr>
        <w:t>5.</w:t>
      </w:r>
      <w:r w:rsidR="0030599F">
        <w:rPr>
          <w:rFonts w:hint="eastAsia"/>
        </w:rPr>
        <w:t>5</w:t>
      </w:r>
      <w:r>
        <w:rPr>
          <w:rFonts w:hint="eastAsia"/>
        </w:rPr>
        <w:t xml:space="preserve">.5 </w:t>
      </w:r>
      <w:r>
        <w:rPr>
          <w:rFonts w:hint="eastAsia"/>
        </w:rPr>
        <w:t>内存诊断</w:t>
      </w:r>
      <w:bookmarkEnd w:id="11"/>
    </w:p>
    <w:p w14:paraId="3795CDEC" w14:textId="77777777" w:rsidR="00356C78" w:rsidRPr="00356C78" w:rsidRDefault="00356C78" w:rsidP="00BA67C7">
      <w:pPr>
        <w:spacing w:line="360" w:lineRule="auto"/>
      </w:pPr>
    </w:p>
    <w:p w14:paraId="08475695" w14:textId="4C9C830E" w:rsidR="00697730" w:rsidRDefault="00697730" w:rsidP="00BA67C7">
      <w:pPr>
        <w:pStyle w:val="2"/>
        <w:spacing w:line="360" w:lineRule="auto"/>
        <w:jc w:val="left"/>
      </w:pPr>
      <w:bookmarkStart w:id="12" w:name="_Toc500714189"/>
      <w:r>
        <w:rPr>
          <w:rFonts w:hint="eastAsia"/>
        </w:rPr>
        <w:t>5</w:t>
      </w:r>
      <w:r>
        <w:t>.</w:t>
      </w:r>
      <w:r w:rsidR="00501A36">
        <w:rPr>
          <w:rFonts w:hint="eastAsia"/>
        </w:rPr>
        <w:t>6</w:t>
      </w:r>
      <w:r>
        <w:t xml:space="preserve"> </w:t>
      </w:r>
      <w:r>
        <w:rPr>
          <w:rFonts w:hint="eastAsia"/>
        </w:rPr>
        <w:t>本章小结</w:t>
      </w:r>
      <w:bookmarkEnd w:id="12"/>
    </w:p>
    <w:p w14:paraId="69321540" w14:textId="77777777" w:rsidR="00BE7585" w:rsidRDefault="00BE7585" w:rsidP="00BA67C7">
      <w:pPr>
        <w:spacing w:line="360" w:lineRule="auto"/>
      </w:pPr>
    </w:p>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EF4C4" w14:textId="77777777" w:rsidR="00E3232F" w:rsidRDefault="00E3232F" w:rsidP="00697730">
      <w:pPr>
        <w:spacing w:line="240" w:lineRule="auto"/>
      </w:pPr>
      <w:r>
        <w:separator/>
      </w:r>
    </w:p>
  </w:endnote>
  <w:endnote w:type="continuationSeparator" w:id="0">
    <w:p w14:paraId="45E46BC6" w14:textId="77777777" w:rsidR="00E3232F" w:rsidRDefault="00E3232F"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50374" w14:textId="77777777" w:rsidR="00E3232F" w:rsidRDefault="00E3232F" w:rsidP="00697730">
      <w:pPr>
        <w:spacing w:line="240" w:lineRule="auto"/>
      </w:pPr>
      <w:r>
        <w:separator/>
      </w:r>
    </w:p>
  </w:footnote>
  <w:footnote w:type="continuationSeparator" w:id="0">
    <w:p w14:paraId="0E6CF342" w14:textId="77777777" w:rsidR="00E3232F" w:rsidRDefault="00E3232F"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03F7E"/>
    <w:rsid w:val="0002308B"/>
    <w:rsid w:val="00033C11"/>
    <w:rsid w:val="00037EC6"/>
    <w:rsid w:val="00042631"/>
    <w:rsid w:val="00046714"/>
    <w:rsid w:val="00047DC7"/>
    <w:rsid w:val="000521C3"/>
    <w:rsid w:val="0005602C"/>
    <w:rsid w:val="000A181F"/>
    <w:rsid w:val="000B49A5"/>
    <w:rsid w:val="000C1711"/>
    <w:rsid w:val="000D0EB8"/>
    <w:rsid w:val="000D5077"/>
    <w:rsid w:val="000D7BB1"/>
    <w:rsid w:val="000E0BCC"/>
    <w:rsid w:val="000E5EB5"/>
    <w:rsid w:val="000F655E"/>
    <w:rsid w:val="00101ABE"/>
    <w:rsid w:val="00104BAE"/>
    <w:rsid w:val="00105DC1"/>
    <w:rsid w:val="001079E7"/>
    <w:rsid w:val="0012050F"/>
    <w:rsid w:val="00126A14"/>
    <w:rsid w:val="001301AC"/>
    <w:rsid w:val="0013450D"/>
    <w:rsid w:val="0015081C"/>
    <w:rsid w:val="00151CE3"/>
    <w:rsid w:val="0016214B"/>
    <w:rsid w:val="001650E9"/>
    <w:rsid w:val="001811B9"/>
    <w:rsid w:val="00186843"/>
    <w:rsid w:val="00192485"/>
    <w:rsid w:val="001A2664"/>
    <w:rsid w:val="001B383E"/>
    <w:rsid w:val="001B5C59"/>
    <w:rsid w:val="001C1ECC"/>
    <w:rsid w:val="001D54A5"/>
    <w:rsid w:val="001E422F"/>
    <w:rsid w:val="001F173F"/>
    <w:rsid w:val="00200BC0"/>
    <w:rsid w:val="00200F75"/>
    <w:rsid w:val="00215F0F"/>
    <w:rsid w:val="002331EE"/>
    <w:rsid w:val="00234B58"/>
    <w:rsid w:val="002526DE"/>
    <w:rsid w:val="0026174C"/>
    <w:rsid w:val="00267F8C"/>
    <w:rsid w:val="00270916"/>
    <w:rsid w:val="00275EF5"/>
    <w:rsid w:val="002844CB"/>
    <w:rsid w:val="00284F03"/>
    <w:rsid w:val="002915E1"/>
    <w:rsid w:val="00293D40"/>
    <w:rsid w:val="002B62EB"/>
    <w:rsid w:val="002C3455"/>
    <w:rsid w:val="002C6D93"/>
    <w:rsid w:val="002D1F43"/>
    <w:rsid w:val="002D44ED"/>
    <w:rsid w:val="002E2F30"/>
    <w:rsid w:val="0030599F"/>
    <w:rsid w:val="003115BB"/>
    <w:rsid w:val="00314C35"/>
    <w:rsid w:val="00321270"/>
    <w:rsid w:val="0032192C"/>
    <w:rsid w:val="00330B78"/>
    <w:rsid w:val="0033663A"/>
    <w:rsid w:val="00356C78"/>
    <w:rsid w:val="003648D8"/>
    <w:rsid w:val="0036559B"/>
    <w:rsid w:val="00376F56"/>
    <w:rsid w:val="00380A6D"/>
    <w:rsid w:val="003844FB"/>
    <w:rsid w:val="00384E1F"/>
    <w:rsid w:val="003958A3"/>
    <w:rsid w:val="003A7306"/>
    <w:rsid w:val="003C2FE7"/>
    <w:rsid w:val="003C4999"/>
    <w:rsid w:val="003D1329"/>
    <w:rsid w:val="003D5D9E"/>
    <w:rsid w:val="003E5E09"/>
    <w:rsid w:val="00402279"/>
    <w:rsid w:val="00406640"/>
    <w:rsid w:val="004344A0"/>
    <w:rsid w:val="00444661"/>
    <w:rsid w:val="004523C6"/>
    <w:rsid w:val="00466D10"/>
    <w:rsid w:val="004701E3"/>
    <w:rsid w:val="004738F2"/>
    <w:rsid w:val="004A1311"/>
    <w:rsid w:val="004B2B59"/>
    <w:rsid w:val="004B33BC"/>
    <w:rsid w:val="004B723E"/>
    <w:rsid w:val="004C0CA7"/>
    <w:rsid w:val="004D3CB4"/>
    <w:rsid w:val="004E22DD"/>
    <w:rsid w:val="004F694B"/>
    <w:rsid w:val="00501A36"/>
    <w:rsid w:val="00512DB0"/>
    <w:rsid w:val="0052417D"/>
    <w:rsid w:val="00526230"/>
    <w:rsid w:val="005357EA"/>
    <w:rsid w:val="00547D1B"/>
    <w:rsid w:val="00550D90"/>
    <w:rsid w:val="00565E4A"/>
    <w:rsid w:val="00572453"/>
    <w:rsid w:val="00583C07"/>
    <w:rsid w:val="005A6BBD"/>
    <w:rsid w:val="005B1C42"/>
    <w:rsid w:val="005D4588"/>
    <w:rsid w:val="005E1138"/>
    <w:rsid w:val="005F10DE"/>
    <w:rsid w:val="005F1E9F"/>
    <w:rsid w:val="005F3892"/>
    <w:rsid w:val="005F52B8"/>
    <w:rsid w:val="00606964"/>
    <w:rsid w:val="00613CCB"/>
    <w:rsid w:val="00637616"/>
    <w:rsid w:val="00637E8C"/>
    <w:rsid w:val="00644B1D"/>
    <w:rsid w:val="006504CA"/>
    <w:rsid w:val="00650BD2"/>
    <w:rsid w:val="00670E6F"/>
    <w:rsid w:val="00674641"/>
    <w:rsid w:val="00690E22"/>
    <w:rsid w:val="00697730"/>
    <w:rsid w:val="006A40C5"/>
    <w:rsid w:val="006A53A9"/>
    <w:rsid w:val="006B7180"/>
    <w:rsid w:val="006D5EA1"/>
    <w:rsid w:val="0070186E"/>
    <w:rsid w:val="00702CB1"/>
    <w:rsid w:val="0070382E"/>
    <w:rsid w:val="0070724D"/>
    <w:rsid w:val="00710207"/>
    <w:rsid w:val="0071087F"/>
    <w:rsid w:val="0071302C"/>
    <w:rsid w:val="00714C23"/>
    <w:rsid w:val="00716792"/>
    <w:rsid w:val="0073211A"/>
    <w:rsid w:val="0074036B"/>
    <w:rsid w:val="00742018"/>
    <w:rsid w:val="00761AF3"/>
    <w:rsid w:val="007649C7"/>
    <w:rsid w:val="00780558"/>
    <w:rsid w:val="00781BAF"/>
    <w:rsid w:val="00783037"/>
    <w:rsid w:val="00793538"/>
    <w:rsid w:val="00796AD1"/>
    <w:rsid w:val="00797C43"/>
    <w:rsid w:val="007A1F02"/>
    <w:rsid w:val="007C0C36"/>
    <w:rsid w:val="007D2808"/>
    <w:rsid w:val="007D2918"/>
    <w:rsid w:val="007E2512"/>
    <w:rsid w:val="007E6CD5"/>
    <w:rsid w:val="008072D0"/>
    <w:rsid w:val="008200F3"/>
    <w:rsid w:val="00827AD5"/>
    <w:rsid w:val="00836867"/>
    <w:rsid w:val="0084264E"/>
    <w:rsid w:val="00842AE8"/>
    <w:rsid w:val="00850B22"/>
    <w:rsid w:val="00855CE4"/>
    <w:rsid w:val="00871677"/>
    <w:rsid w:val="00880B5A"/>
    <w:rsid w:val="00883F7D"/>
    <w:rsid w:val="00893372"/>
    <w:rsid w:val="008C4A7A"/>
    <w:rsid w:val="008D0DE7"/>
    <w:rsid w:val="008E053F"/>
    <w:rsid w:val="008E526A"/>
    <w:rsid w:val="008F51A7"/>
    <w:rsid w:val="00902D13"/>
    <w:rsid w:val="00913E97"/>
    <w:rsid w:val="00914B97"/>
    <w:rsid w:val="00920BC0"/>
    <w:rsid w:val="00932C78"/>
    <w:rsid w:val="00937C39"/>
    <w:rsid w:val="00943C06"/>
    <w:rsid w:val="00952936"/>
    <w:rsid w:val="00952DE0"/>
    <w:rsid w:val="00961C7B"/>
    <w:rsid w:val="00966FB8"/>
    <w:rsid w:val="009865D7"/>
    <w:rsid w:val="0099500D"/>
    <w:rsid w:val="00995916"/>
    <w:rsid w:val="009C0811"/>
    <w:rsid w:val="009C31DD"/>
    <w:rsid w:val="009D222C"/>
    <w:rsid w:val="009E0937"/>
    <w:rsid w:val="009E1C67"/>
    <w:rsid w:val="009E4F03"/>
    <w:rsid w:val="009E5E46"/>
    <w:rsid w:val="009E6936"/>
    <w:rsid w:val="00A019A4"/>
    <w:rsid w:val="00A048E6"/>
    <w:rsid w:val="00A15C7E"/>
    <w:rsid w:val="00A16F9D"/>
    <w:rsid w:val="00A768F0"/>
    <w:rsid w:val="00A83A33"/>
    <w:rsid w:val="00AA19E8"/>
    <w:rsid w:val="00AA7180"/>
    <w:rsid w:val="00AA77E8"/>
    <w:rsid w:val="00AB0675"/>
    <w:rsid w:val="00AB77E0"/>
    <w:rsid w:val="00AC2185"/>
    <w:rsid w:val="00AC4710"/>
    <w:rsid w:val="00AC4B37"/>
    <w:rsid w:val="00AE5BE9"/>
    <w:rsid w:val="00AE61B5"/>
    <w:rsid w:val="00AF5E8B"/>
    <w:rsid w:val="00AF7E8C"/>
    <w:rsid w:val="00B244E9"/>
    <w:rsid w:val="00B4045E"/>
    <w:rsid w:val="00B47566"/>
    <w:rsid w:val="00B50983"/>
    <w:rsid w:val="00B61281"/>
    <w:rsid w:val="00B6303A"/>
    <w:rsid w:val="00B83075"/>
    <w:rsid w:val="00B909FB"/>
    <w:rsid w:val="00B92A58"/>
    <w:rsid w:val="00B92E6B"/>
    <w:rsid w:val="00B93ADD"/>
    <w:rsid w:val="00B95345"/>
    <w:rsid w:val="00B954FC"/>
    <w:rsid w:val="00BA2D1E"/>
    <w:rsid w:val="00BA67C7"/>
    <w:rsid w:val="00BB0373"/>
    <w:rsid w:val="00BB2E0E"/>
    <w:rsid w:val="00BB4710"/>
    <w:rsid w:val="00BC1733"/>
    <w:rsid w:val="00BD1672"/>
    <w:rsid w:val="00BD3184"/>
    <w:rsid w:val="00BE2351"/>
    <w:rsid w:val="00BE3236"/>
    <w:rsid w:val="00BE7585"/>
    <w:rsid w:val="00BF5594"/>
    <w:rsid w:val="00C01241"/>
    <w:rsid w:val="00C0690A"/>
    <w:rsid w:val="00C14EC5"/>
    <w:rsid w:val="00C21DA5"/>
    <w:rsid w:val="00C222D6"/>
    <w:rsid w:val="00C22E59"/>
    <w:rsid w:val="00C60569"/>
    <w:rsid w:val="00C911A6"/>
    <w:rsid w:val="00CA176A"/>
    <w:rsid w:val="00CA2F29"/>
    <w:rsid w:val="00CC027B"/>
    <w:rsid w:val="00CC23C8"/>
    <w:rsid w:val="00CD3F7E"/>
    <w:rsid w:val="00CE54A6"/>
    <w:rsid w:val="00CF134A"/>
    <w:rsid w:val="00CF6C82"/>
    <w:rsid w:val="00CF6F2E"/>
    <w:rsid w:val="00D00166"/>
    <w:rsid w:val="00D03D53"/>
    <w:rsid w:val="00D129F7"/>
    <w:rsid w:val="00D45DD3"/>
    <w:rsid w:val="00D5020A"/>
    <w:rsid w:val="00D701C7"/>
    <w:rsid w:val="00D71132"/>
    <w:rsid w:val="00D83248"/>
    <w:rsid w:val="00D87DC0"/>
    <w:rsid w:val="00D95E83"/>
    <w:rsid w:val="00D97A50"/>
    <w:rsid w:val="00DB57B5"/>
    <w:rsid w:val="00DB7E5F"/>
    <w:rsid w:val="00DC7338"/>
    <w:rsid w:val="00DD3257"/>
    <w:rsid w:val="00DD4DC0"/>
    <w:rsid w:val="00DD71E3"/>
    <w:rsid w:val="00DF1127"/>
    <w:rsid w:val="00E02BE9"/>
    <w:rsid w:val="00E1193E"/>
    <w:rsid w:val="00E1367C"/>
    <w:rsid w:val="00E3232F"/>
    <w:rsid w:val="00E3457F"/>
    <w:rsid w:val="00E370CA"/>
    <w:rsid w:val="00E4450E"/>
    <w:rsid w:val="00E67CAD"/>
    <w:rsid w:val="00E92140"/>
    <w:rsid w:val="00EA6ADE"/>
    <w:rsid w:val="00EB6F68"/>
    <w:rsid w:val="00EF12F4"/>
    <w:rsid w:val="00EF1F8D"/>
    <w:rsid w:val="00EF58B8"/>
    <w:rsid w:val="00EF5DDC"/>
    <w:rsid w:val="00EF7707"/>
    <w:rsid w:val="00F01F89"/>
    <w:rsid w:val="00F01FDC"/>
    <w:rsid w:val="00F16196"/>
    <w:rsid w:val="00F3359C"/>
    <w:rsid w:val="00F35729"/>
    <w:rsid w:val="00F458CE"/>
    <w:rsid w:val="00F63EFC"/>
    <w:rsid w:val="00F63F0E"/>
    <w:rsid w:val="00F73EFC"/>
    <w:rsid w:val="00F77D92"/>
    <w:rsid w:val="00F8010C"/>
    <w:rsid w:val="00F97644"/>
    <w:rsid w:val="00FB131D"/>
    <w:rsid w:val="00FB53EB"/>
    <w:rsid w:val="00FC0B72"/>
    <w:rsid w:val="00FC769F"/>
    <w:rsid w:val="00FD4439"/>
    <w:rsid w:val="00FE11A6"/>
    <w:rsid w:val="00FF0783"/>
    <w:rsid w:val="00FF290C"/>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70DC13-C21B-4E54-969F-2765D0E87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7</TotalTime>
  <Pages>20</Pages>
  <Words>1527</Words>
  <Characters>8710</Characters>
  <Application>Microsoft Office Word</Application>
  <DocSecurity>0</DocSecurity>
  <Lines>72</Lines>
  <Paragraphs>20</Paragraphs>
  <ScaleCrop>false</ScaleCrop>
  <Company/>
  <LinksUpToDate>false</LinksUpToDate>
  <CharactersWithSpaces>10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69</cp:revision>
  <dcterms:created xsi:type="dcterms:W3CDTF">2017-12-11T08:10:00Z</dcterms:created>
  <dcterms:modified xsi:type="dcterms:W3CDTF">2017-12-1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